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EBAEC" w14:textId="3613804E" w:rsidR="00086C76" w:rsidRDefault="00423C02" w:rsidP="00525756">
      <w:pPr>
        <w:pStyle w:val="Clickandtype"/>
        <w:suppressLineNumbers/>
        <w:ind w:left="720"/>
      </w:pPr>
      <w:bookmarkStart w:id="0" w:name="_Toc63679053"/>
      <w:bookmarkStart w:id="1" w:name="_GoBack"/>
      <w:bookmarkEnd w:id="1"/>
      <w:r>
        <w:rPr>
          <w:noProof/>
          <w:lang w:eastAsia="zh-CN"/>
        </w:rPr>
        <w:drawing>
          <wp:inline distT="0" distB="0" distL="0" distR="0" wp14:anchorId="288DB799" wp14:editId="6B0B94D7">
            <wp:extent cx="4096800" cy="13020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1C1EBAED" w14:textId="77777777" w:rsidR="00086C76" w:rsidRDefault="00086C76" w:rsidP="00525756">
      <w:pPr>
        <w:suppressLineNumbers/>
        <w:rPr>
          <w:b/>
          <w:sz w:val="40"/>
          <w:szCs w:val="40"/>
        </w:rPr>
      </w:pPr>
    </w:p>
    <w:p w14:paraId="1C1EBAEE" w14:textId="67DC967F" w:rsidR="00086C76" w:rsidRPr="005F4474" w:rsidRDefault="00441857" w:rsidP="00525756">
      <w:pPr>
        <w:pStyle w:val="LWPChapterPaperTitle"/>
        <w:suppressLineNumbers/>
        <w:rPr>
          <w:sz w:val="40"/>
          <w:szCs w:val="40"/>
        </w:rPr>
      </w:pPr>
      <w:r w:rsidRPr="0047123D">
        <w:rPr>
          <w:sz w:val="40"/>
          <w:szCs w:val="40"/>
        </w:rPr>
        <w:t>MS-WSSREST</w:t>
      </w:r>
      <w:r w:rsidR="00086C76" w:rsidRPr="0047123D">
        <w:rPr>
          <w:sz w:val="40"/>
          <w:szCs w:val="40"/>
        </w:rPr>
        <w:t xml:space="preserve"> Test </w:t>
      </w:r>
      <w:r w:rsidR="00086C76" w:rsidRPr="0047123D">
        <w:rPr>
          <w:rFonts w:hint="eastAsia"/>
          <w:sz w:val="40"/>
          <w:szCs w:val="40"/>
        </w:rPr>
        <w:t>Suite</w:t>
      </w:r>
      <w:r w:rsidR="00086C76" w:rsidRPr="0047123D">
        <w:rPr>
          <w:sz w:val="40"/>
          <w:szCs w:val="40"/>
        </w:rPr>
        <w:t xml:space="preserve"> Specification</w:t>
      </w:r>
    </w:p>
    <w:p w14:paraId="7D09AF55" w14:textId="77777777" w:rsidR="00E82385" w:rsidRDefault="00E82385" w:rsidP="00525756">
      <w:pPr>
        <w:suppressLineNumbers/>
      </w:pPr>
    </w:p>
    <w:p w14:paraId="7798387A" w14:textId="77777777" w:rsidR="00E82385" w:rsidRDefault="00E82385" w:rsidP="00525756">
      <w:pPr>
        <w:suppressLineNumbers/>
      </w:pPr>
    </w:p>
    <w:p w14:paraId="25BB900A" w14:textId="77777777" w:rsidR="00E82385" w:rsidRDefault="00E82385" w:rsidP="00525756">
      <w:pPr>
        <w:suppressLineNumbers/>
      </w:pPr>
    </w:p>
    <w:p w14:paraId="2791A2E1" w14:textId="77777777" w:rsidR="00E82385" w:rsidRDefault="00E82385" w:rsidP="00525756">
      <w:pPr>
        <w:suppressLineNumbers/>
      </w:pPr>
    </w:p>
    <w:p w14:paraId="19226403" w14:textId="77777777" w:rsidR="00E82385" w:rsidRDefault="00E82385" w:rsidP="00525756">
      <w:pPr>
        <w:suppressLineNumbers/>
        <w:rPr>
          <w:rFonts w:eastAsiaTheme="minorEastAsia"/>
          <w:sz w:val="24"/>
          <w:szCs w:val="24"/>
          <w:lang w:eastAsia="zh-CN"/>
        </w:rPr>
      </w:pPr>
    </w:p>
    <w:p w14:paraId="57638B80" w14:textId="77777777" w:rsidR="00E82385" w:rsidRPr="003C056D" w:rsidRDefault="00E82385" w:rsidP="00525756">
      <w:pPr>
        <w:suppressLineNumbers/>
        <w:rPr>
          <w:rFonts w:eastAsiaTheme="minorEastAsia"/>
          <w:sz w:val="24"/>
          <w:szCs w:val="24"/>
          <w:lang w:eastAsia="zh-CN"/>
        </w:rPr>
      </w:pPr>
    </w:p>
    <w:p w14:paraId="1C1EBAF7" w14:textId="2CDDAFED" w:rsidR="00086C76" w:rsidRDefault="00E82385" w:rsidP="00525756">
      <w:pPr>
        <w:suppressLineNumbers/>
        <w:spacing w:after="200" w:line="276" w:lineRule="auto"/>
        <w:rPr>
          <w:rFonts w:eastAsiaTheme="minorEastAsia" w:cs="Tahoma"/>
          <w:b/>
          <w:lang w:eastAsia="zh-CN"/>
        </w:rPr>
      </w:pPr>
      <w:r w:rsidRPr="0047123D">
        <w:rPr>
          <w:b/>
          <w:lang w:eastAsia="zh-CN"/>
        </w:rPr>
        <w:t>Abstract:</w:t>
      </w:r>
      <w:r w:rsidRPr="0047123D">
        <w:rPr>
          <w:rFonts w:hint="eastAsia"/>
          <w:lang w:eastAsia="zh-CN"/>
        </w:rPr>
        <w:t xml:space="preserve"> </w:t>
      </w:r>
      <w:r w:rsidRPr="0047123D">
        <w:rPr>
          <w:sz w:val="18"/>
          <w:szCs w:val="18"/>
        </w:rPr>
        <w:t xml:space="preserve">This document provides information about how to configure the test suite and how </w:t>
      </w:r>
      <w:sdt>
        <w:sdtPr>
          <w:rPr>
            <w:sz w:val="18"/>
            <w:szCs w:val="18"/>
          </w:rPr>
          <w:alias w:val="TdShortName"/>
          <w:tag w:val="TdShortName"/>
          <w:id w:val="-677125400"/>
          <w:placeholder>
            <w:docPart w:val="F4664EF82F5B4EDE948AC871B4A1AFF6"/>
          </w:placeholder>
        </w:sdtPr>
        <w:sdtEndPr/>
        <w:sdtContent>
          <w:r w:rsidR="00441857" w:rsidRPr="0047123D">
            <w:rPr>
              <w:sz w:val="18"/>
              <w:szCs w:val="18"/>
            </w:rPr>
            <w:t>MS-WSSREST</w:t>
          </w:r>
        </w:sdtContent>
      </w:sdt>
      <w:r w:rsidRPr="0047123D">
        <w:rPr>
          <w:sz w:val="18"/>
          <w:szCs w:val="18"/>
        </w:rPr>
        <w:t xml:space="preserve"> test suite is designed to test</w:t>
      </w:r>
      <w:r w:rsidR="002744D6" w:rsidRPr="0047123D">
        <w:rPr>
          <w:rFonts w:eastAsiaTheme="minorEastAsia" w:hint="eastAsia"/>
          <w:sz w:val="18"/>
          <w:szCs w:val="18"/>
          <w:lang w:eastAsia="zh-CN"/>
        </w:rPr>
        <w:t xml:space="preserve"> the</w:t>
      </w:r>
      <w:r w:rsidRPr="0047123D">
        <w:rPr>
          <w:sz w:val="18"/>
          <w:szCs w:val="18"/>
        </w:rPr>
        <w:t xml:space="preserve"> </w:t>
      </w:r>
      <w:sdt>
        <w:sdtPr>
          <w:rPr>
            <w:sz w:val="18"/>
            <w:szCs w:val="18"/>
          </w:rPr>
          <w:alias w:val="TdShortName"/>
          <w:tag w:val="TdShortName"/>
          <w:id w:val="1827699386"/>
          <w:placeholder>
            <w:docPart w:val="F4664EF82F5B4EDE948AC871B4A1AFF6"/>
          </w:placeholder>
        </w:sdtPr>
        <w:sdtEndPr/>
        <w:sdtContent>
          <w:r w:rsidR="00441857" w:rsidRPr="0047123D">
            <w:rPr>
              <w:sz w:val="18"/>
              <w:szCs w:val="18"/>
            </w:rPr>
            <w:t>MS-WSSREST</w:t>
          </w:r>
        </w:sdtContent>
      </w:sdt>
      <w:r w:rsidR="00890F7C" w:rsidRPr="0047123D">
        <w:rPr>
          <w:sz w:val="18"/>
          <w:szCs w:val="18"/>
        </w:rPr>
        <w:t xml:space="preserve"> </w:t>
      </w:r>
      <w:r w:rsidR="00FE33E0" w:rsidRPr="0047123D">
        <w:rPr>
          <w:sz w:val="18"/>
          <w:szCs w:val="18"/>
        </w:rPr>
        <w:t>Open S</w:t>
      </w:r>
      <w:r w:rsidRPr="0047123D">
        <w:rPr>
          <w:sz w:val="18"/>
          <w:szCs w:val="18"/>
        </w:rPr>
        <w:t>pecification usability and accuracy. It describes test assumptions, scope and constraints of the test suite. It also specifies test scenarios, detail</w:t>
      </w:r>
      <w:r w:rsidRPr="0047123D">
        <w:rPr>
          <w:rFonts w:eastAsiaTheme="minorEastAsia" w:hint="eastAsia"/>
          <w:sz w:val="18"/>
          <w:szCs w:val="18"/>
          <w:lang w:eastAsia="zh-CN"/>
        </w:rPr>
        <w:t>ed</w:t>
      </w:r>
      <w:r w:rsidRPr="0047123D">
        <w:rPr>
          <w:sz w:val="18"/>
          <w:szCs w:val="18"/>
        </w:rPr>
        <w:t xml:space="preserve"> test cases, test suite architecture and adapter design</w:t>
      </w:r>
      <w:r w:rsidR="00842BB3" w:rsidRPr="0047123D">
        <w:rPr>
          <w:rFonts w:eastAsiaTheme="minorEastAsia" w:cs="Tahoma" w:hint="eastAsia"/>
          <w:b/>
          <w:lang w:eastAsia="zh-CN"/>
        </w:rPr>
        <w:t>.</w:t>
      </w:r>
      <w:r w:rsidRPr="00842BB3">
        <w:rPr>
          <w:rFonts w:cs="Tahoma"/>
          <w:b/>
        </w:rPr>
        <w:t xml:space="preserve"> </w:t>
      </w:r>
      <w:r w:rsidR="00086C76">
        <w:rPr>
          <w:rFonts w:cs="Tahoma"/>
          <w:b/>
        </w:rPr>
        <w:br w:type="page"/>
      </w:r>
    </w:p>
    <w:p w14:paraId="1D379C4A" w14:textId="48FDF75F" w:rsidR="00CF742A" w:rsidRPr="00CF742A" w:rsidRDefault="00CF742A" w:rsidP="00525756">
      <w:pPr>
        <w:pStyle w:val="LWPTOCHeading"/>
        <w:suppressLineNumbers/>
        <w:rPr>
          <w:lang w:eastAsia="zh-CN"/>
        </w:rPr>
      </w:pPr>
      <w:r>
        <w:rPr>
          <w:rFonts w:hint="eastAsia"/>
          <w:lang w:eastAsia="zh-CN"/>
        </w:rPr>
        <w:lastRenderedPageBreak/>
        <w:t>Contents</w:t>
      </w:r>
    </w:p>
    <w:p w14:paraId="3E2EC800" w14:textId="77777777" w:rsidR="005B2DDA" w:rsidRDefault="00DB3B9E">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322587" w:history="1">
        <w:r w:rsidR="005B2DDA" w:rsidRPr="0057013F">
          <w:rPr>
            <w:rStyle w:val="Hyperlink"/>
            <w:noProof/>
          </w:rPr>
          <w:t>1</w:t>
        </w:r>
        <w:r w:rsidR="005B2DDA">
          <w:rPr>
            <w:rFonts w:asciiTheme="minorHAnsi" w:eastAsiaTheme="minorEastAsia" w:hAnsiTheme="minorHAnsi" w:cstheme="minorBidi"/>
            <w:noProof/>
            <w:sz w:val="22"/>
            <w:szCs w:val="22"/>
            <w:lang w:eastAsia="zh-CN"/>
          </w:rPr>
          <w:tab/>
        </w:r>
        <w:r w:rsidR="005B2DDA" w:rsidRPr="0057013F">
          <w:rPr>
            <w:rStyle w:val="Hyperlink"/>
            <w:noProof/>
            <w:lang w:eastAsia="zh-CN"/>
          </w:rPr>
          <w:t>Configuring the t</w:t>
        </w:r>
        <w:r w:rsidR="005B2DDA" w:rsidRPr="0057013F">
          <w:rPr>
            <w:rStyle w:val="Hyperlink"/>
            <w:noProof/>
          </w:rPr>
          <w:t>est suite</w:t>
        </w:r>
        <w:r w:rsidR="005B2DDA">
          <w:rPr>
            <w:noProof/>
            <w:webHidden/>
          </w:rPr>
          <w:tab/>
        </w:r>
        <w:r w:rsidR="005B2DDA">
          <w:rPr>
            <w:noProof/>
            <w:webHidden/>
          </w:rPr>
          <w:fldChar w:fldCharType="begin"/>
        </w:r>
        <w:r w:rsidR="005B2DDA">
          <w:rPr>
            <w:noProof/>
            <w:webHidden/>
          </w:rPr>
          <w:instrText xml:space="preserve"> PAGEREF _Toc387322587 \h </w:instrText>
        </w:r>
        <w:r w:rsidR="005B2DDA">
          <w:rPr>
            <w:noProof/>
            <w:webHidden/>
          </w:rPr>
        </w:r>
        <w:r w:rsidR="005B2DDA">
          <w:rPr>
            <w:noProof/>
            <w:webHidden/>
          </w:rPr>
          <w:fldChar w:fldCharType="separate"/>
        </w:r>
        <w:r w:rsidR="005B2DDA">
          <w:rPr>
            <w:noProof/>
            <w:webHidden/>
          </w:rPr>
          <w:t>3</w:t>
        </w:r>
        <w:r w:rsidR="005B2DDA">
          <w:rPr>
            <w:noProof/>
            <w:webHidden/>
          </w:rPr>
          <w:fldChar w:fldCharType="end"/>
        </w:r>
      </w:hyperlink>
    </w:p>
    <w:p w14:paraId="23BB8690"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88" w:history="1">
        <w:r w:rsidR="005B2DDA" w:rsidRPr="0057013F">
          <w:rPr>
            <w:rStyle w:val="Hyperlink"/>
            <w:noProof/>
          </w:rPr>
          <w:t>1.1</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Configuring the t</w:t>
        </w:r>
        <w:r w:rsidR="005B2DDA" w:rsidRPr="0057013F">
          <w:rPr>
            <w:rStyle w:val="Hyperlink"/>
            <w:noProof/>
          </w:rPr>
          <w:t>est suite client</w:t>
        </w:r>
        <w:r w:rsidR="005B2DDA">
          <w:rPr>
            <w:noProof/>
            <w:webHidden/>
          </w:rPr>
          <w:tab/>
        </w:r>
        <w:r w:rsidR="005B2DDA">
          <w:rPr>
            <w:noProof/>
            <w:webHidden/>
          </w:rPr>
          <w:fldChar w:fldCharType="begin"/>
        </w:r>
        <w:r w:rsidR="005B2DDA">
          <w:rPr>
            <w:noProof/>
            <w:webHidden/>
          </w:rPr>
          <w:instrText xml:space="preserve"> PAGEREF _Toc387322588 \h </w:instrText>
        </w:r>
        <w:r w:rsidR="005B2DDA">
          <w:rPr>
            <w:noProof/>
            <w:webHidden/>
          </w:rPr>
        </w:r>
        <w:r w:rsidR="005B2DDA">
          <w:rPr>
            <w:noProof/>
            <w:webHidden/>
          </w:rPr>
          <w:fldChar w:fldCharType="separate"/>
        </w:r>
        <w:r w:rsidR="005B2DDA">
          <w:rPr>
            <w:noProof/>
            <w:webHidden/>
          </w:rPr>
          <w:t>3</w:t>
        </w:r>
        <w:r w:rsidR="005B2DDA">
          <w:rPr>
            <w:noProof/>
            <w:webHidden/>
          </w:rPr>
          <w:fldChar w:fldCharType="end"/>
        </w:r>
      </w:hyperlink>
    </w:p>
    <w:p w14:paraId="6C25FEA1"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589" w:history="1">
        <w:r w:rsidR="005B2DDA" w:rsidRPr="0057013F">
          <w:rPr>
            <w:rStyle w:val="Hyperlink"/>
            <w:noProof/>
            <w:lang w:eastAsia="zh-CN"/>
          </w:rPr>
          <w:t>1.1.1</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Configuring the t</w:t>
        </w:r>
        <w:r w:rsidR="005B2DDA" w:rsidRPr="0057013F">
          <w:rPr>
            <w:rStyle w:val="Hyperlink"/>
            <w:noProof/>
          </w:rPr>
          <w:t xml:space="preserve">est suite client </w:t>
        </w:r>
        <w:r w:rsidR="005B2DDA" w:rsidRPr="0057013F">
          <w:rPr>
            <w:rStyle w:val="Hyperlink"/>
            <w:noProof/>
            <w:lang w:eastAsia="zh-CN"/>
          </w:rPr>
          <w:t>manually</w:t>
        </w:r>
        <w:r w:rsidR="005B2DDA">
          <w:rPr>
            <w:noProof/>
            <w:webHidden/>
          </w:rPr>
          <w:tab/>
        </w:r>
        <w:r w:rsidR="005B2DDA">
          <w:rPr>
            <w:noProof/>
            <w:webHidden/>
          </w:rPr>
          <w:fldChar w:fldCharType="begin"/>
        </w:r>
        <w:r w:rsidR="005B2DDA">
          <w:rPr>
            <w:noProof/>
            <w:webHidden/>
          </w:rPr>
          <w:instrText xml:space="preserve"> PAGEREF _Toc387322589 \h </w:instrText>
        </w:r>
        <w:r w:rsidR="005B2DDA">
          <w:rPr>
            <w:noProof/>
            <w:webHidden/>
          </w:rPr>
        </w:r>
        <w:r w:rsidR="005B2DDA">
          <w:rPr>
            <w:noProof/>
            <w:webHidden/>
          </w:rPr>
          <w:fldChar w:fldCharType="separate"/>
        </w:r>
        <w:r w:rsidR="005B2DDA">
          <w:rPr>
            <w:noProof/>
            <w:webHidden/>
          </w:rPr>
          <w:t>3</w:t>
        </w:r>
        <w:r w:rsidR="005B2DDA">
          <w:rPr>
            <w:noProof/>
            <w:webHidden/>
          </w:rPr>
          <w:fldChar w:fldCharType="end"/>
        </w:r>
      </w:hyperlink>
    </w:p>
    <w:p w14:paraId="08A648CC"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590" w:history="1">
        <w:r w:rsidR="005B2DDA" w:rsidRPr="0057013F">
          <w:rPr>
            <w:rStyle w:val="Hyperlink"/>
            <w:noProof/>
          </w:rPr>
          <w:t>1.1.2</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Configuring the t</w:t>
        </w:r>
        <w:r w:rsidR="005B2DDA" w:rsidRPr="0057013F">
          <w:rPr>
            <w:rStyle w:val="Hyperlink"/>
            <w:noProof/>
          </w:rPr>
          <w:t>est suite client by scripts</w:t>
        </w:r>
        <w:r w:rsidR="005B2DDA">
          <w:rPr>
            <w:noProof/>
            <w:webHidden/>
          </w:rPr>
          <w:tab/>
        </w:r>
        <w:r w:rsidR="005B2DDA">
          <w:rPr>
            <w:noProof/>
            <w:webHidden/>
          </w:rPr>
          <w:fldChar w:fldCharType="begin"/>
        </w:r>
        <w:r w:rsidR="005B2DDA">
          <w:rPr>
            <w:noProof/>
            <w:webHidden/>
          </w:rPr>
          <w:instrText xml:space="preserve"> PAGEREF _Toc387322590 \h </w:instrText>
        </w:r>
        <w:r w:rsidR="005B2DDA">
          <w:rPr>
            <w:noProof/>
            <w:webHidden/>
          </w:rPr>
        </w:r>
        <w:r w:rsidR="005B2DDA">
          <w:rPr>
            <w:noProof/>
            <w:webHidden/>
          </w:rPr>
          <w:fldChar w:fldCharType="separate"/>
        </w:r>
        <w:r w:rsidR="005B2DDA">
          <w:rPr>
            <w:noProof/>
            <w:webHidden/>
          </w:rPr>
          <w:t>4</w:t>
        </w:r>
        <w:r w:rsidR="005B2DDA">
          <w:rPr>
            <w:noProof/>
            <w:webHidden/>
          </w:rPr>
          <w:fldChar w:fldCharType="end"/>
        </w:r>
      </w:hyperlink>
    </w:p>
    <w:p w14:paraId="6E437992"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1" w:history="1">
        <w:r w:rsidR="005B2DDA" w:rsidRPr="0057013F">
          <w:rPr>
            <w:rStyle w:val="Hyperlink"/>
            <w:iCs/>
            <w:noProof/>
          </w:rPr>
          <w:t>1.2</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 xml:space="preserve">Configuring the </w:t>
        </w:r>
        <w:r w:rsidR="005B2DDA" w:rsidRPr="0057013F">
          <w:rPr>
            <w:rStyle w:val="Hyperlink"/>
            <w:noProof/>
          </w:rPr>
          <w:t>system under test (SUT)</w:t>
        </w:r>
        <w:r w:rsidR="005B2DDA">
          <w:rPr>
            <w:noProof/>
            <w:webHidden/>
          </w:rPr>
          <w:tab/>
        </w:r>
        <w:r w:rsidR="005B2DDA">
          <w:rPr>
            <w:noProof/>
            <w:webHidden/>
          </w:rPr>
          <w:fldChar w:fldCharType="begin"/>
        </w:r>
        <w:r w:rsidR="005B2DDA">
          <w:rPr>
            <w:noProof/>
            <w:webHidden/>
          </w:rPr>
          <w:instrText xml:space="preserve"> PAGEREF _Toc387322591 \h </w:instrText>
        </w:r>
        <w:r w:rsidR="005B2DDA">
          <w:rPr>
            <w:noProof/>
            <w:webHidden/>
          </w:rPr>
        </w:r>
        <w:r w:rsidR="005B2DDA">
          <w:rPr>
            <w:noProof/>
            <w:webHidden/>
          </w:rPr>
          <w:fldChar w:fldCharType="separate"/>
        </w:r>
        <w:r w:rsidR="005B2DDA">
          <w:rPr>
            <w:noProof/>
            <w:webHidden/>
          </w:rPr>
          <w:t>4</w:t>
        </w:r>
        <w:r w:rsidR="005B2DDA">
          <w:rPr>
            <w:noProof/>
            <w:webHidden/>
          </w:rPr>
          <w:fldChar w:fldCharType="end"/>
        </w:r>
      </w:hyperlink>
    </w:p>
    <w:p w14:paraId="2D9BD079"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592" w:history="1">
        <w:r w:rsidR="005B2DDA" w:rsidRPr="0057013F">
          <w:rPr>
            <w:rStyle w:val="Hyperlink"/>
            <w:noProof/>
            <w:lang w:eastAsia="zh-CN"/>
          </w:rPr>
          <w:t>1.2.1</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 xml:space="preserve">Configuring the </w:t>
        </w:r>
        <w:r w:rsidR="005B2DDA" w:rsidRPr="0057013F">
          <w:rPr>
            <w:rStyle w:val="Hyperlink"/>
            <w:noProof/>
          </w:rPr>
          <w:t xml:space="preserve">SUT </w:t>
        </w:r>
        <w:r w:rsidR="005B2DDA" w:rsidRPr="0057013F">
          <w:rPr>
            <w:rStyle w:val="Hyperlink"/>
            <w:noProof/>
            <w:lang w:eastAsia="zh-CN"/>
          </w:rPr>
          <w:t>manually</w:t>
        </w:r>
        <w:r w:rsidR="005B2DDA">
          <w:rPr>
            <w:noProof/>
            <w:webHidden/>
          </w:rPr>
          <w:tab/>
        </w:r>
        <w:r w:rsidR="005B2DDA">
          <w:rPr>
            <w:noProof/>
            <w:webHidden/>
          </w:rPr>
          <w:fldChar w:fldCharType="begin"/>
        </w:r>
        <w:r w:rsidR="005B2DDA">
          <w:rPr>
            <w:noProof/>
            <w:webHidden/>
          </w:rPr>
          <w:instrText xml:space="preserve"> PAGEREF _Toc387322592 \h </w:instrText>
        </w:r>
        <w:r w:rsidR="005B2DDA">
          <w:rPr>
            <w:noProof/>
            <w:webHidden/>
          </w:rPr>
        </w:r>
        <w:r w:rsidR="005B2DDA">
          <w:rPr>
            <w:noProof/>
            <w:webHidden/>
          </w:rPr>
          <w:fldChar w:fldCharType="separate"/>
        </w:r>
        <w:r w:rsidR="005B2DDA">
          <w:rPr>
            <w:noProof/>
            <w:webHidden/>
          </w:rPr>
          <w:t>4</w:t>
        </w:r>
        <w:r w:rsidR="005B2DDA">
          <w:rPr>
            <w:noProof/>
            <w:webHidden/>
          </w:rPr>
          <w:fldChar w:fldCharType="end"/>
        </w:r>
      </w:hyperlink>
    </w:p>
    <w:p w14:paraId="4D99844D"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593" w:history="1">
        <w:r w:rsidR="005B2DDA" w:rsidRPr="0057013F">
          <w:rPr>
            <w:rStyle w:val="Hyperlink"/>
            <w:noProof/>
          </w:rPr>
          <w:t>1.2.2</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 xml:space="preserve">Configuring the </w:t>
        </w:r>
        <w:r w:rsidR="005B2DDA" w:rsidRPr="0057013F">
          <w:rPr>
            <w:rStyle w:val="Hyperlink"/>
            <w:noProof/>
          </w:rPr>
          <w:t>SUT by scripts</w:t>
        </w:r>
        <w:r w:rsidR="005B2DDA">
          <w:rPr>
            <w:noProof/>
            <w:webHidden/>
          </w:rPr>
          <w:tab/>
        </w:r>
        <w:r w:rsidR="005B2DDA">
          <w:rPr>
            <w:noProof/>
            <w:webHidden/>
          </w:rPr>
          <w:fldChar w:fldCharType="begin"/>
        </w:r>
        <w:r w:rsidR="005B2DDA">
          <w:rPr>
            <w:noProof/>
            <w:webHidden/>
          </w:rPr>
          <w:instrText xml:space="preserve"> PAGEREF _Toc387322593 \h </w:instrText>
        </w:r>
        <w:r w:rsidR="005B2DDA">
          <w:rPr>
            <w:noProof/>
            <w:webHidden/>
          </w:rPr>
        </w:r>
        <w:r w:rsidR="005B2DDA">
          <w:rPr>
            <w:noProof/>
            <w:webHidden/>
          </w:rPr>
          <w:fldChar w:fldCharType="separate"/>
        </w:r>
        <w:r w:rsidR="005B2DDA">
          <w:rPr>
            <w:noProof/>
            <w:webHidden/>
          </w:rPr>
          <w:t>5</w:t>
        </w:r>
        <w:r w:rsidR="005B2DDA">
          <w:rPr>
            <w:noProof/>
            <w:webHidden/>
          </w:rPr>
          <w:fldChar w:fldCharType="end"/>
        </w:r>
      </w:hyperlink>
    </w:p>
    <w:p w14:paraId="15756FB7"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4" w:history="1">
        <w:r w:rsidR="005B2DDA" w:rsidRPr="0057013F">
          <w:rPr>
            <w:rStyle w:val="Hyperlink"/>
            <w:iCs/>
            <w:noProof/>
          </w:rPr>
          <w:t>1.3</w:t>
        </w:r>
        <w:r w:rsidR="005B2DDA">
          <w:rPr>
            <w:rFonts w:asciiTheme="minorHAnsi" w:eastAsiaTheme="minorEastAsia" w:hAnsiTheme="minorHAnsi" w:cstheme="minorBidi"/>
            <w:noProof/>
            <w:kern w:val="0"/>
            <w:sz w:val="22"/>
            <w:szCs w:val="22"/>
            <w:lang w:eastAsia="zh-CN"/>
          </w:rPr>
          <w:tab/>
        </w:r>
        <w:r w:rsidR="005B2DDA" w:rsidRPr="0057013F">
          <w:rPr>
            <w:rStyle w:val="Hyperlink"/>
            <w:noProof/>
            <w:lang w:eastAsia="zh-CN"/>
          </w:rPr>
          <w:t xml:space="preserve">Configuring the </w:t>
        </w:r>
        <w:r w:rsidR="005B2DDA" w:rsidRPr="0057013F">
          <w:rPr>
            <w:rStyle w:val="Hyperlink"/>
            <w:noProof/>
          </w:rPr>
          <w:t>SHOULD/MAY requirements</w:t>
        </w:r>
        <w:r w:rsidR="005B2DDA">
          <w:rPr>
            <w:noProof/>
            <w:webHidden/>
          </w:rPr>
          <w:tab/>
        </w:r>
        <w:r w:rsidR="005B2DDA">
          <w:rPr>
            <w:noProof/>
            <w:webHidden/>
          </w:rPr>
          <w:fldChar w:fldCharType="begin"/>
        </w:r>
        <w:r w:rsidR="005B2DDA">
          <w:rPr>
            <w:noProof/>
            <w:webHidden/>
          </w:rPr>
          <w:instrText xml:space="preserve"> PAGEREF _Toc387322594 \h </w:instrText>
        </w:r>
        <w:r w:rsidR="005B2DDA">
          <w:rPr>
            <w:noProof/>
            <w:webHidden/>
          </w:rPr>
        </w:r>
        <w:r w:rsidR="005B2DDA">
          <w:rPr>
            <w:noProof/>
            <w:webHidden/>
          </w:rPr>
          <w:fldChar w:fldCharType="separate"/>
        </w:r>
        <w:r w:rsidR="005B2DDA">
          <w:rPr>
            <w:noProof/>
            <w:webHidden/>
          </w:rPr>
          <w:t>5</w:t>
        </w:r>
        <w:r w:rsidR="005B2DDA">
          <w:rPr>
            <w:noProof/>
            <w:webHidden/>
          </w:rPr>
          <w:fldChar w:fldCharType="end"/>
        </w:r>
      </w:hyperlink>
    </w:p>
    <w:p w14:paraId="554B8EFA" w14:textId="77777777" w:rsidR="005B2DDA" w:rsidRDefault="00FB1C0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322595" w:history="1">
        <w:r w:rsidR="005B2DDA" w:rsidRPr="0057013F">
          <w:rPr>
            <w:rStyle w:val="Hyperlink"/>
            <w:noProof/>
          </w:rPr>
          <w:t>2</w:t>
        </w:r>
        <w:r w:rsidR="005B2DDA">
          <w:rPr>
            <w:rFonts w:asciiTheme="minorHAnsi" w:eastAsiaTheme="minorEastAsia" w:hAnsiTheme="minorHAnsi" w:cstheme="minorBidi"/>
            <w:noProof/>
            <w:sz w:val="22"/>
            <w:szCs w:val="22"/>
            <w:lang w:eastAsia="zh-CN"/>
          </w:rPr>
          <w:tab/>
        </w:r>
        <w:r w:rsidR="005B2DDA" w:rsidRPr="0057013F">
          <w:rPr>
            <w:rStyle w:val="Hyperlink"/>
            <w:noProof/>
          </w:rPr>
          <w:t>Test suite design</w:t>
        </w:r>
        <w:r w:rsidR="005B2DDA">
          <w:rPr>
            <w:noProof/>
            <w:webHidden/>
          </w:rPr>
          <w:tab/>
        </w:r>
        <w:r w:rsidR="005B2DDA">
          <w:rPr>
            <w:noProof/>
            <w:webHidden/>
          </w:rPr>
          <w:fldChar w:fldCharType="begin"/>
        </w:r>
        <w:r w:rsidR="005B2DDA">
          <w:rPr>
            <w:noProof/>
            <w:webHidden/>
          </w:rPr>
          <w:instrText xml:space="preserve"> PAGEREF _Toc387322595 \h </w:instrText>
        </w:r>
        <w:r w:rsidR="005B2DDA">
          <w:rPr>
            <w:noProof/>
            <w:webHidden/>
          </w:rPr>
        </w:r>
        <w:r w:rsidR="005B2DDA">
          <w:rPr>
            <w:noProof/>
            <w:webHidden/>
          </w:rPr>
          <w:fldChar w:fldCharType="separate"/>
        </w:r>
        <w:r w:rsidR="005B2DDA">
          <w:rPr>
            <w:noProof/>
            <w:webHidden/>
          </w:rPr>
          <w:t>6</w:t>
        </w:r>
        <w:r w:rsidR="005B2DDA">
          <w:rPr>
            <w:noProof/>
            <w:webHidden/>
          </w:rPr>
          <w:fldChar w:fldCharType="end"/>
        </w:r>
      </w:hyperlink>
    </w:p>
    <w:p w14:paraId="4EB9024F"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6" w:history="1">
        <w:r w:rsidR="005B2DDA" w:rsidRPr="0057013F">
          <w:rPr>
            <w:rStyle w:val="Hyperlink"/>
            <w:noProof/>
            <w:lang w:eastAsia="zh-CN"/>
          </w:rPr>
          <w:t>2.1</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Assumptions, scope and constraints</w:t>
        </w:r>
        <w:r w:rsidR="005B2DDA">
          <w:rPr>
            <w:noProof/>
            <w:webHidden/>
          </w:rPr>
          <w:tab/>
        </w:r>
        <w:r w:rsidR="005B2DDA">
          <w:rPr>
            <w:noProof/>
            <w:webHidden/>
          </w:rPr>
          <w:fldChar w:fldCharType="begin"/>
        </w:r>
        <w:r w:rsidR="005B2DDA">
          <w:rPr>
            <w:noProof/>
            <w:webHidden/>
          </w:rPr>
          <w:instrText xml:space="preserve"> PAGEREF _Toc387322596 \h </w:instrText>
        </w:r>
        <w:r w:rsidR="005B2DDA">
          <w:rPr>
            <w:noProof/>
            <w:webHidden/>
          </w:rPr>
        </w:r>
        <w:r w:rsidR="005B2DDA">
          <w:rPr>
            <w:noProof/>
            <w:webHidden/>
          </w:rPr>
          <w:fldChar w:fldCharType="separate"/>
        </w:r>
        <w:r w:rsidR="005B2DDA">
          <w:rPr>
            <w:noProof/>
            <w:webHidden/>
          </w:rPr>
          <w:t>6</w:t>
        </w:r>
        <w:r w:rsidR="005B2DDA">
          <w:rPr>
            <w:noProof/>
            <w:webHidden/>
          </w:rPr>
          <w:fldChar w:fldCharType="end"/>
        </w:r>
      </w:hyperlink>
    </w:p>
    <w:p w14:paraId="2A9A6359"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7" w:history="1">
        <w:r w:rsidR="005B2DDA" w:rsidRPr="0057013F">
          <w:rPr>
            <w:rStyle w:val="Hyperlink"/>
            <w:noProof/>
          </w:rPr>
          <w:t>2.2</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st suite architecture</w:t>
        </w:r>
        <w:r w:rsidR="005B2DDA">
          <w:rPr>
            <w:noProof/>
            <w:webHidden/>
          </w:rPr>
          <w:tab/>
        </w:r>
        <w:r w:rsidR="005B2DDA">
          <w:rPr>
            <w:noProof/>
            <w:webHidden/>
          </w:rPr>
          <w:fldChar w:fldCharType="begin"/>
        </w:r>
        <w:r w:rsidR="005B2DDA">
          <w:rPr>
            <w:noProof/>
            <w:webHidden/>
          </w:rPr>
          <w:instrText xml:space="preserve"> PAGEREF _Toc387322597 \h </w:instrText>
        </w:r>
        <w:r w:rsidR="005B2DDA">
          <w:rPr>
            <w:noProof/>
            <w:webHidden/>
          </w:rPr>
        </w:r>
        <w:r w:rsidR="005B2DDA">
          <w:rPr>
            <w:noProof/>
            <w:webHidden/>
          </w:rPr>
          <w:fldChar w:fldCharType="separate"/>
        </w:r>
        <w:r w:rsidR="005B2DDA">
          <w:rPr>
            <w:noProof/>
            <w:webHidden/>
          </w:rPr>
          <w:t>6</w:t>
        </w:r>
        <w:r w:rsidR="005B2DDA">
          <w:rPr>
            <w:noProof/>
            <w:webHidden/>
          </w:rPr>
          <w:fldChar w:fldCharType="end"/>
        </w:r>
      </w:hyperlink>
    </w:p>
    <w:p w14:paraId="7FE20E37"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8" w:history="1">
        <w:r w:rsidR="005B2DDA" w:rsidRPr="0057013F">
          <w:rPr>
            <w:rStyle w:val="Hyperlink"/>
            <w:noProof/>
          </w:rPr>
          <w:t>2.3</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chnical dependencies and considerations</w:t>
        </w:r>
        <w:r w:rsidR="005B2DDA">
          <w:rPr>
            <w:noProof/>
            <w:webHidden/>
          </w:rPr>
          <w:tab/>
        </w:r>
        <w:r w:rsidR="005B2DDA">
          <w:rPr>
            <w:noProof/>
            <w:webHidden/>
          </w:rPr>
          <w:fldChar w:fldCharType="begin"/>
        </w:r>
        <w:r w:rsidR="005B2DDA">
          <w:rPr>
            <w:noProof/>
            <w:webHidden/>
          </w:rPr>
          <w:instrText xml:space="preserve"> PAGEREF _Toc387322598 \h </w:instrText>
        </w:r>
        <w:r w:rsidR="005B2DDA">
          <w:rPr>
            <w:noProof/>
            <w:webHidden/>
          </w:rPr>
        </w:r>
        <w:r w:rsidR="005B2DDA">
          <w:rPr>
            <w:noProof/>
            <w:webHidden/>
          </w:rPr>
          <w:fldChar w:fldCharType="separate"/>
        </w:r>
        <w:r w:rsidR="005B2DDA">
          <w:rPr>
            <w:noProof/>
            <w:webHidden/>
          </w:rPr>
          <w:t>7</w:t>
        </w:r>
        <w:r w:rsidR="005B2DDA">
          <w:rPr>
            <w:noProof/>
            <w:webHidden/>
          </w:rPr>
          <w:fldChar w:fldCharType="end"/>
        </w:r>
      </w:hyperlink>
    </w:p>
    <w:p w14:paraId="1E485FB9"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599" w:history="1">
        <w:r w:rsidR="005B2DDA" w:rsidRPr="0057013F">
          <w:rPr>
            <w:rStyle w:val="Hyperlink"/>
            <w:noProof/>
          </w:rPr>
          <w:t>2.4</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Adapter design</w:t>
        </w:r>
        <w:r w:rsidR="005B2DDA">
          <w:rPr>
            <w:noProof/>
            <w:webHidden/>
          </w:rPr>
          <w:tab/>
        </w:r>
        <w:r w:rsidR="005B2DDA">
          <w:rPr>
            <w:noProof/>
            <w:webHidden/>
          </w:rPr>
          <w:fldChar w:fldCharType="begin"/>
        </w:r>
        <w:r w:rsidR="005B2DDA">
          <w:rPr>
            <w:noProof/>
            <w:webHidden/>
          </w:rPr>
          <w:instrText xml:space="preserve"> PAGEREF _Toc387322599 \h </w:instrText>
        </w:r>
        <w:r w:rsidR="005B2DDA">
          <w:rPr>
            <w:noProof/>
            <w:webHidden/>
          </w:rPr>
        </w:r>
        <w:r w:rsidR="005B2DDA">
          <w:rPr>
            <w:noProof/>
            <w:webHidden/>
          </w:rPr>
          <w:fldChar w:fldCharType="separate"/>
        </w:r>
        <w:r w:rsidR="005B2DDA">
          <w:rPr>
            <w:noProof/>
            <w:webHidden/>
          </w:rPr>
          <w:t>8</w:t>
        </w:r>
        <w:r w:rsidR="005B2DDA">
          <w:rPr>
            <w:noProof/>
            <w:webHidden/>
          </w:rPr>
          <w:fldChar w:fldCharType="end"/>
        </w:r>
      </w:hyperlink>
    </w:p>
    <w:p w14:paraId="598D0CE7"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0" w:history="1">
        <w:r w:rsidR="005B2DDA" w:rsidRPr="0057013F">
          <w:rPr>
            <w:rStyle w:val="Hyperlink"/>
            <w:noProof/>
          </w:rPr>
          <w:t>2.4.1</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Adapter overview</w:t>
        </w:r>
        <w:r w:rsidR="005B2DDA">
          <w:rPr>
            <w:noProof/>
            <w:webHidden/>
          </w:rPr>
          <w:tab/>
        </w:r>
        <w:r w:rsidR="005B2DDA">
          <w:rPr>
            <w:noProof/>
            <w:webHidden/>
          </w:rPr>
          <w:fldChar w:fldCharType="begin"/>
        </w:r>
        <w:r w:rsidR="005B2DDA">
          <w:rPr>
            <w:noProof/>
            <w:webHidden/>
          </w:rPr>
          <w:instrText xml:space="preserve"> PAGEREF _Toc387322600 \h </w:instrText>
        </w:r>
        <w:r w:rsidR="005B2DDA">
          <w:rPr>
            <w:noProof/>
            <w:webHidden/>
          </w:rPr>
        </w:r>
        <w:r w:rsidR="005B2DDA">
          <w:rPr>
            <w:noProof/>
            <w:webHidden/>
          </w:rPr>
          <w:fldChar w:fldCharType="separate"/>
        </w:r>
        <w:r w:rsidR="005B2DDA">
          <w:rPr>
            <w:noProof/>
            <w:webHidden/>
          </w:rPr>
          <w:t>8</w:t>
        </w:r>
        <w:r w:rsidR="005B2DDA">
          <w:rPr>
            <w:noProof/>
            <w:webHidden/>
          </w:rPr>
          <w:fldChar w:fldCharType="end"/>
        </w:r>
      </w:hyperlink>
    </w:p>
    <w:p w14:paraId="1334EBD0"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1" w:history="1">
        <w:r w:rsidR="005B2DDA" w:rsidRPr="0057013F">
          <w:rPr>
            <w:rStyle w:val="Hyperlink"/>
            <w:noProof/>
          </w:rPr>
          <w:t>2.4.2</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chnical feasibility of adapter approach</w:t>
        </w:r>
        <w:r w:rsidR="005B2DDA">
          <w:rPr>
            <w:noProof/>
            <w:webHidden/>
          </w:rPr>
          <w:tab/>
        </w:r>
        <w:r w:rsidR="005B2DDA">
          <w:rPr>
            <w:noProof/>
            <w:webHidden/>
          </w:rPr>
          <w:fldChar w:fldCharType="begin"/>
        </w:r>
        <w:r w:rsidR="005B2DDA">
          <w:rPr>
            <w:noProof/>
            <w:webHidden/>
          </w:rPr>
          <w:instrText xml:space="preserve"> PAGEREF _Toc387322601 \h </w:instrText>
        </w:r>
        <w:r w:rsidR="005B2DDA">
          <w:rPr>
            <w:noProof/>
            <w:webHidden/>
          </w:rPr>
        </w:r>
        <w:r w:rsidR="005B2DDA">
          <w:rPr>
            <w:noProof/>
            <w:webHidden/>
          </w:rPr>
          <w:fldChar w:fldCharType="separate"/>
        </w:r>
        <w:r w:rsidR="005B2DDA">
          <w:rPr>
            <w:noProof/>
            <w:webHidden/>
          </w:rPr>
          <w:t>8</w:t>
        </w:r>
        <w:r w:rsidR="005B2DDA">
          <w:rPr>
            <w:noProof/>
            <w:webHidden/>
          </w:rPr>
          <w:fldChar w:fldCharType="end"/>
        </w:r>
      </w:hyperlink>
    </w:p>
    <w:p w14:paraId="704741A2"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2" w:history="1">
        <w:r w:rsidR="005B2DDA" w:rsidRPr="0057013F">
          <w:rPr>
            <w:rStyle w:val="Hyperlink"/>
            <w:noProof/>
          </w:rPr>
          <w:t>2.4.3</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Adapter abstract layer</w:t>
        </w:r>
        <w:r w:rsidR="005B2DDA">
          <w:rPr>
            <w:noProof/>
            <w:webHidden/>
          </w:rPr>
          <w:tab/>
        </w:r>
        <w:r w:rsidR="005B2DDA">
          <w:rPr>
            <w:noProof/>
            <w:webHidden/>
          </w:rPr>
          <w:fldChar w:fldCharType="begin"/>
        </w:r>
        <w:r w:rsidR="005B2DDA">
          <w:rPr>
            <w:noProof/>
            <w:webHidden/>
          </w:rPr>
          <w:instrText xml:space="preserve"> PAGEREF _Toc387322602 \h </w:instrText>
        </w:r>
        <w:r w:rsidR="005B2DDA">
          <w:rPr>
            <w:noProof/>
            <w:webHidden/>
          </w:rPr>
        </w:r>
        <w:r w:rsidR="005B2DDA">
          <w:rPr>
            <w:noProof/>
            <w:webHidden/>
          </w:rPr>
          <w:fldChar w:fldCharType="separate"/>
        </w:r>
        <w:r w:rsidR="005B2DDA">
          <w:rPr>
            <w:noProof/>
            <w:webHidden/>
          </w:rPr>
          <w:t>9</w:t>
        </w:r>
        <w:r w:rsidR="005B2DDA">
          <w:rPr>
            <w:noProof/>
            <w:webHidden/>
          </w:rPr>
          <w:fldChar w:fldCharType="end"/>
        </w:r>
      </w:hyperlink>
    </w:p>
    <w:p w14:paraId="78ADD118"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3" w:history="1">
        <w:r w:rsidR="005B2DDA" w:rsidRPr="0057013F">
          <w:rPr>
            <w:rStyle w:val="Hyperlink"/>
            <w:noProof/>
          </w:rPr>
          <w:t>2.4.4</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Adapter details</w:t>
        </w:r>
        <w:r w:rsidR="005B2DDA">
          <w:rPr>
            <w:noProof/>
            <w:webHidden/>
          </w:rPr>
          <w:tab/>
        </w:r>
        <w:r w:rsidR="005B2DDA">
          <w:rPr>
            <w:noProof/>
            <w:webHidden/>
          </w:rPr>
          <w:fldChar w:fldCharType="begin"/>
        </w:r>
        <w:r w:rsidR="005B2DDA">
          <w:rPr>
            <w:noProof/>
            <w:webHidden/>
          </w:rPr>
          <w:instrText xml:space="preserve"> PAGEREF _Toc387322603 \h </w:instrText>
        </w:r>
        <w:r w:rsidR="005B2DDA">
          <w:rPr>
            <w:noProof/>
            <w:webHidden/>
          </w:rPr>
        </w:r>
        <w:r w:rsidR="005B2DDA">
          <w:rPr>
            <w:noProof/>
            <w:webHidden/>
          </w:rPr>
          <w:fldChar w:fldCharType="separate"/>
        </w:r>
        <w:r w:rsidR="005B2DDA">
          <w:rPr>
            <w:noProof/>
            <w:webHidden/>
          </w:rPr>
          <w:t>9</w:t>
        </w:r>
        <w:r w:rsidR="005B2DDA">
          <w:rPr>
            <w:noProof/>
            <w:webHidden/>
          </w:rPr>
          <w:fldChar w:fldCharType="end"/>
        </w:r>
      </w:hyperlink>
    </w:p>
    <w:p w14:paraId="3F3B7FA1"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604" w:history="1">
        <w:r w:rsidR="005B2DDA" w:rsidRPr="0057013F">
          <w:rPr>
            <w:rStyle w:val="Hyperlink"/>
            <w:noProof/>
          </w:rPr>
          <w:t>2.5</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st scenarios</w:t>
        </w:r>
        <w:r w:rsidR="005B2DDA">
          <w:rPr>
            <w:noProof/>
            <w:webHidden/>
          </w:rPr>
          <w:tab/>
        </w:r>
        <w:r w:rsidR="005B2DDA">
          <w:rPr>
            <w:noProof/>
            <w:webHidden/>
          </w:rPr>
          <w:fldChar w:fldCharType="begin"/>
        </w:r>
        <w:r w:rsidR="005B2DDA">
          <w:rPr>
            <w:noProof/>
            <w:webHidden/>
          </w:rPr>
          <w:instrText xml:space="preserve"> PAGEREF _Toc387322604 \h </w:instrText>
        </w:r>
        <w:r w:rsidR="005B2DDA">
          <w:rPr>
            <w:noProof/>
            <w:webHidden/>
          </w:rPr>
        </w:r>
        <w:r w:rsidR="005B2DDA">
          <w:rPr>
            <w:noProof/>
            <w:webHidden/>
          </w:rPr>
          <w:fldChar w:fldCharType="separate"/>
        </w:r>
        <w:r w:rsidR="005B2DDA">
          <w:rPr>
            <w:noProof/>
            <w:webHidden/>
          </w:rPr>
          <w:t>12</w:t>
        </w:r>
        <w:r w:rsidR="005B2DDA">
          <w:rPr>
            <w:noProof/>
            <w:webHidden/>
          </w:rPr>
          <w:fldChar w:fldCharType="end"/>
        </w:r>
      </w:hyperlink>
    </w:p>
    <w:p w14:paraId="689C0B58"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5" w:history="1">
        <w:r w:rsidR="005B2DDA" w:rsidRPr="0057013F">
          <w:rPr>
            <w:rStyle w:val="Hyperlink"/>
            <w:noProof/>
          </w:rPr>
          <w:t>2.5.1</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S01_ManageListItem</w:t>
        </w:r>
        <w:r w:rsidR="005B2DDA">
          <w:rPr>
            <w:noProof/>
            <w:webHidden/>
          </w:rPr>
          <w:tab/>
        </w:r>
        <w:r w:rsidR="005B2DDA">
          <w:rPr>
            <w:noProof/>
            <w:webHidden/>
          </w:rPr>
          <w:fldChar w:fldCharType="begin"/>
        </w:r>
        <w:r w:rsidR="005B2DDA">
          <w:rPr>
            <w:noProof/>
            <w:webHidden/>
          </w:rPr>
          <w:instrText xml:space="preserve"> PAGEREF _Toc387322605 \h </w:instrText>
        </w:r>
        <w:r w:rsidR="005B2DDA">
          <w:rPr>
            <w:noProof/>
            <w:webHidden/>
          </w:rPr>
        </w:r>
        <w:r w:rsidR="005B2DDA">
          <w:rPr>
            <w:noProof/>
            <w:webHidden/>
          </w:rPr>
          <w:fldChar w:fldCharType="separate"/>
        </w:r>
        <w:r w:rsidR="005B2DDA">
          <w:rPr>
            <w:noProof/>
            <w:webHidden/>
          </w:rPr>
          <w:t>12</w:t>
        </w:r>
        <w:r w:rsidR="005B2DDA">
          <w:rPr>
            <w:noProof/>
            <w:webHidden/>
          </w:rPr>
          <w:fldChar w:fldCharType="end"/>
        </w:r>
      </w:hyperlink>
    </w:p>
    <w:p w14:paraId="456C103A"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6" w:history="1">
        <w:r w:rsidR="005B2DDA" w:rsidRPr="0057013F">
          <w:rPr>
            <w:rStyle w:val="Hyperlink"/>
            <w:noProof/>
          </w:rPr>
          <w:t>2.5.2</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S02_RetrieveCSDLDocument</w:t>
        </w:r>
        <w:r w:rsidR="005B2DDA">
          <w:rPr>
            <w:noProof/>
            <w:webHidden/>
          </w:rPr>
          <w:tab/>
        </w:r>
        <w:r w:rsidR="005B2DDA">
          <w:rPr>
            <w:noProof/>
            <w:webHidden/>
          </w:rPr>
          <w:fldChar w:fldCharType="begin"/>
        </w:r>
        <w:r w:rsidR="005B2DDA">
          <w:rPr>
            <w:noProof/>
            <w:webHidden/>
          </w:rPr>
          <w:instrText xml:space="preserve"> PAGEREF _Toc387322606 \h </w:instrText>
        </w:r>
        <w:r w:rsidR="005B2DDA">
          <w:rPr>
            <w:noProof/>
            <w:webHidden/>
          </w:rPr>
        </w:r>
        <w:r w:rsidR="005B2DDA">
          <w:rPr>
            <w:noProof/>
            <w:webHidden/>
          </w:rPr>
          <w:fldChar w:fldCharType="separate"/>
        </w:r>
        <w:r w:rsidR="005B2DDA">
          <w:rPr>
            <w:noProof/>
            <w:webHidden/>
          </w:rPr>
          <w:t>12</w:t>
        </w:r>
        <w:r w:rsidR="005B2DDA">
          <w:rPr>
            <w:noProof/>
            <w:webHidden/>
          </w:rPr>
          <w:fldChar w:fldCharType="end"/>
        </w:r>
      </w:hyperlink>
    </w:p>
    <w:p w14:paraId="5DB75211"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7" w:history="1">
        <w:r w:rsidR="005B2DDA" w:rsidRPr="0057013F">
          <w:rPr>
            <w:rStyle w:val="Hyperlink"/>
            <w:noProof/>
          </w:rPr>
          <w:t>2.5.3</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S03_BatchRequests</w:t>
        </w:r>
        <w:r w:rsidR="005B2DDA">
          <w:rPr>
            <w:noProof/>
            <w:webHidden/>
          </w:rPr>
          <w:tab/>
        </w:r>
        <w:r w:rsidR="005B2DDA">
          <w:rPr>
            <w:noProof/>
            <w:webHidden/>
          </w:rPr>
          <w:fldChar w:fldCharType="begin"/>
        </w:r>
        <w:r w:rsidR="005B2DDA">
          <w:rPr>
            <w:noProof/>
            <w:webHidden/>
          </w:rPr>
          <w:instrText xml:space="preserve"> PAGEREF _Toc387322607 \h </w:instrText>
        </w:r>
        <w:r w:rsidR="005B2DDA">
          <w:rPr>
            <w:noProof/>
            <w:webHidden/>
          </w:rPr>
        </w:r>
        <w:r w:rsidR="005B2DDA">
          <w:rPr>
            <w:noProof/>
            <w:webHidden/>
          </w:rPr>
          <w:fldChar w:fldCharType="separate"/>
        </w:r>
        <w:r w:rsidR="005B2DDA">
          <w:rPr>
            <w:noProof/>
            <w:webHidden/>
          </w:rPr>
          <w:t>13</w:t>
        </w:r>
        <w:r w:rsidR="005B2DDA">
          <w:rPr>
            <w:noProof/>
            <w:webHidden/>
          </w:rPr>
          <w:fldChar w:fldCharType="end"/>
        </w:r>
      </w:hyperlink>
    </w:p>
    <w:p w14:paraId="5CD43D93" w14:textId="77777777" w:rsidR="005B2DDA" w:rsidRDefault="00FB1C0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322608" w:history="1">
        <w:r w:rsidR="005B2DDA" w:rsidRPr="0057013F">
          <w:rPr>
            <w:rStyle w:val="Hyperlink"/>
            <w:noProof/>
          </w:rPr>
          <w:t>2.6</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st case design</w:t>
        </w:r>
        <w:r w:rsidR="005B2DDA">
          <w:rPr>
            <w:noProof/>
            <w:webHidden/>
          </w:rPr>
          <w:tab/>
        </w:r>
        <w:r w:rsidR="005B2DDA">
          <w:rPr>
            <w:noProof/>
            <w:webHidden/>
          </w:rPr>
          <w:fldChar w:fldCharType="begin"/>
        </w:r>
        <w:r w:rsidR="005B2DDA">
          <w:rPr>
            <w:noProof/>
            <w:webHidden/>
          </w:rPr>
          <w:instrText xml:space="preserve"> PAGEREF _Toc387322608 \h </w:instrText>
        </w:r>
        <w:r w:rsidR="005B2DDA">
          <w:rPr>
            <w:noProof/>
            <w:webHidden/>
          </w:rPr>
        </w:r>
        <w:r w:rsidR="005B2DDA">
          <w:rPr>
            <w:noProof/>
            <w:webHidden/>
          </w:rPr>
          <w:fldChar w:fldCharType="separate"/>
        </w:r>
        <w:r w:rsidR="005B2DDA">
          <w:rPr>
            <w:noProof/>
            <w:webHidden/>
          </w:rPr>
          <w:t>14</w:t>
        </w:r>
        <w:r w:rsidR="005B2DDA">
          <w:rPr>
            <w:noProof/>
            <w:webHidden/>
          </w:rPr>
          <w:fldChar w:fldCharType="end"/>
        </w:r>
      </w:hyperlink>
    </w:p>
    <w:p w14:paraId="554B23B7"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09" w:history="1">
        <w:r w:rsidR="005B2DDA" w:rsidRPr="0057013F">
          <w:rPr>
            <w:rStyle w:val="Hyperlink"/>
            <w:noProof/>
          </w:rPr>
          <w:t>2.6.1</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raditional test case design</w:t>
        </w:r>
        <w:r w:rsidR="005B2DDA">
          <w:rPr>
            <w:noProof/>
            <w:webHidden/>
          </w:rPr>
          <w:tab/>
        </w:r>
        <w:r w:rsidR="005B2DDA">
          <w:rPr>
            <w:noProof/>
            <w:webHidden/>
          </w:rPr>
          <w:fldChar w:fldCharType="begin"/>
        </w:r>
        <w:r w:rsidR="005B2DDA">
          <w:rPr>
            <w:noProof/>
            <w:webHidden/>
          </w:rPr>
          <w:instrText xml:space="preserve"> PAGEREF _Toc387322609 \h </w:instrText>
        </w:r>
        <w:r w:rsidR="005B2DDA">
          <w:rPr>
            <w:noProof/>
            <w:webHidden/>
          </w:rPr>
        </w:r>
        <w:r w:rsidR="005B2DDA">
          <w:rPr>
            <w:noProof/>
            <w:webHidden/>
          </w:rPr>
          <w:fldChar w:fldCharType="separate"/>
        </w:r>
        <w:r w:rsidR="005B2DDA">
          <w:rPr>
            <w:noProof/>
            <w:webHidden/>
          </w:rPr>
          <w:t>14</w:t>
        </w:r>
        <w:r w:rsidR="005B2DDA">
          <w:rPr>
            <w:noProof/>
            <w:webHidden/>
          </w:rPr>
          <w:fldChar w:fldCharType="end"/>
        </w:r>
      </w:hyperlink>
    </w:p>
    <w:p w14:paraId="3EA6123A" w14:textId="77777777" w:rsidR="005B2DDA" w:rsidRDefault="00FB1C0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322610" w:history="1">
        <w:r w:rsidR="005B2DDA" w:rsidRPr="0057013F">
          <w:rPr>
            <w:rStyle w:val="Hyperlink"/>
            <w:noProof/>
          </w:rPr>
          <w:t>2.6.2</w:t>
        </w:r>
        <w:r w:rsidR="005B2DDA">
          <w:rPr>
            <w:rFonts w:asciiTheme="minorHAnsi" w:eastAsiaTheme="minorEastAsia" w:hAnsiTheme="minorHAnsi" w:cstheme="minorBidi"/>
            <w:noProof/>
            <w:kern w:val="0"/>
            <w:sz w:val="22"/>
            <w:szCs w:val="22"/>
            <w:lang w:eastAsia="zh-CN"/>
          </w:rPr>
          <w:tab/>
        </w:r>
        <w:r w:rsidR="005B2DDA" w:rsidRPr="0057013F">
          <w:rPr>
            <w:rStyle w:val="Hyperlink"/>
            <w:noProof/>
          </w:rPr>
          <w:t>Test case description</w:t>
        </w:r>
        <w:r w:rsidR="005B2DDA">
          <w:rPr>
            <w:noProof/>
            <w:webHidden/>
          </w:rPr>
          <w:tab/>
        </w:r>
        <w:r w:rsidR="005B2DDA">
          <w:rPr>
            <w:noProof/>
            <w:webHidden/>
          </w:rPr>
          <w:fldChar w:fldCharType="begin"/>
        </w:r>
        <w:r w:rsidR="005B2DDA">
          <w:rPr>
            <w:noProof/>
            <w:webHidden/>
          </w:rPr>
          <w:instrText xml:space="preserve"> PAGEREF _Toc387322610 \h </w:instrText>
        </w:r>
        <w:r w:rsidR="005B2DDA">
          <w:rPr>
            <w:noProof/>
            <w:webHidden/>
          </w:rPr>
        </w:r>
        <w:r w:rsidR="005B2DDA">
          <w:rPr>
            <w:noProof/>
            <w:webHidden/>
          </w:rPr>
          <w:fldChar w:fldCharType="separate"/>
        </w:r>
        <w:r w:rsidR="005B2DDA">
          <w:rPr>
            <w:noProof/>
            <w:webHidden/>
          </w:rPr>
          <w:t>15</w:t>
        </w:r>
        <w:r w:rsidR="005B2DDA">
          <w:rPr>
            <w:noProof/>
            <w:webHidden/>
          </w:rPr>
          <w:fldChar w:fldCharType="end"/>
        </w:r>
      </w:hyperlink>
    </w:p>
    <w:p w14:paraId="1C1EBB11" w14:textId="4E7CE7EF" w:rsidR="00B51158" w:rsidRDefault="00DB3B9E" w:rsidP="00525756">
      <w:pPr>
        <w:pStyle w:val="TOC2"/>
        <w:suppressLineNumbers/>
        <w:tabs>
          <w:tab w:val="left" w:pos="1100"/>
          <w:tab w:val="right" w:pos="9350"/>
        </w:tabs>
        <w:ind w:left="0"/>
        <w:rPr>
          <w:rFonts w:cs="Tahoma"/>
          <w:b/>
        </w:rPr>
      </w:pPr>
      <w:r>
        <w:rPr>
          <w:rFonts w:eastAsia="Calibri" w:cs="Tahoma"/>
          <w:b/>
          <w:color w:val="475897"/>
          <w:kern w:val="0"/>
        </w:rPr>
        <w:fldChar w:fldCharType="end"/>
      </w:r>
    </w:p>
    <w:p w14:paraId="1C1EBB12" w14:textId="77777777" w:rsidR="00587C81" w:rsidRDefault="00587C81" w:rsidP="00525756">
      <w:pPr>
        <w:suppressLineNumbers/>
        <w:rPr>
          <w:color w:val="999999"/>
          <w:szCs w:val="18"/>
        </w:rPr>
        <w:sectPr w:rsidR="00587C81" w:rsidSect="00700934">
          <w:headerReference w:type="default" r:id="rId12"/>
          <w:footerReference w:type="even" r:id="rId13"/>
          <w:footerReference w:type="default" r:id="rId14"/>
          <w:footerReference w:type="first" r:id="rId15"/>
          <w:pgSz w:w="12240" w:h="15840" w:code="1"/>
          <w:pgMar w:top="1260" w:right="1440" w:bottom="1440" w:left="1440" w:header="720" w:footer="720" w:gutter="0"/>
          <w:lnNumType w:countBy="1" w:restart="continuous"/>
          <w:pgNumType w:start="1"/>
          <w:cols w:space="720"/>
          <w:titlePg/>
          <w:docGrid w:linePitch="360"/>
        </w:sectPr>
      </w:pPr>
    </w:p>
    <w:p w14:paraId="0414011D" w14:textId="43D2FFC0" w:rsidR="00C33A97" w:rsidRPr="00F23301" w:rsidRDefault="00C33A97" w:rsidP="00E936E0">
      <w:pPr>
        <w:pStyle w:val="Heading1"/>
        <w:suppressLineNumbers/>
      </w:pPr>
      <w:bookmarkStart w:id="2" w:name="_Technical_Document_Introduction"/>
      <w:bookmarkStart w:id="3" w:name="_Test_Method"/>
      <w:bookmarkStart w:id="4" w:name="_Toc369351617"/>
      <w:bookmarkStart w:id="5" w:name="_Toc387322587"/>
      <w:bookmarkStart w:id="6" w:name="_Toc106428318"/>
      <w:bookmarkEnd w:id="2"/>
      <w:bookmarkEnd w:id="3"/>
      <w:r>
        <w:rPr>
          <w:rFonts w:eastAsiaTheme="minorEastAsia" w:hint="eastAsia"/>
          <w:lang w:eastAsia="zh-CN"/>
        </w:rPr>
        <w:lastRenderedPageBreak/>
        <w:t>Configuring the t</w:t>
      </w:r>
      <w:r>
        <w:rPr>
          <w:rFonts w:eastAsiaTheme="minorEastAsia" w:hint="eastAsia"/>
        </w:rPr>
        <w:t>est suite</w:t>
      </w:r>
      <w:bookmarkEnd w:id="4"/>
      <w:bookmarkEnd w:id="5"/>
    </w:p>
    <w:p w14:paraId="0E7B6B43" w14:textId="77777777" w:rsidR="00C33A97" w:rsidRDefault="00C33A97" w:rsidP="00C33A97">
      <w:pPr>
        <w:pStyle w:val="Heading2"/>
        <w:suppressLineNumbers/>
      </w:pPr>
      <w:bookmarkStart w:id="7" w:name="_Toc369351618"/>
      <w:bookmarkStart w:id="8" w:name="_Toc387322588"/>
      <w:r>
        <w:rPr>
          <w:rFonts w:eastAsiaTheme="minorEastAsia" w:hint="eastAsia"/>
          <w:lang w:eastAsia="zh-CN"/>
        </w:rPr>
        <w:t>Configuring the t</w:t>
      </w:r>
      <w:r w:rsidRPr="007C62D6">
        <w:t xml:space="preserve">est </w:t>
      </w:r>
      <w:r>
        <w:rPr>
          <w:rFonts w:hint="eastAsia"/>
        </w:rPr>
        <w:t>s</w:t>
      </w:r>
      <w:r w:rsidRPr="007C62D6">
        <w:t xml:space="preserve">uite </w:t>
      </w:r>
      <w:r>
        <w:rPr>
          <w:rFonts w:hint="eastAsia"/>
        </w:rPr>
        <w:t>c</w:t>
      </w:r>
      <w:r w:rsidRPr="007C62D6">
        <w:t>lient</w:t>
      </w:r>
      <w:bookmarkEnd w:id="7"/>
      <w:bookmarkEnd w:id="8"/>
    </w:p>
    <w:p w14:paraId="2FCEA5E2" w14:textId="77777777" w:rsidR="00C33A97" w:rsidRDefault="00C33A97" w:rsidP="00C33A97">
      <w:pPr>
        <w:pStyle w:val="Heading3"/>
        <w:suppressLineNumbers/>
        <w:rPr>
          <w:rFonts w:eastAsiaTheme="minorEastAsia"/>
          <w:lang w:eastAsia="zh-CN"/>
        </w:rPr>
      </w:pPr>
      <w:bookmarkStart w:id="9" w:name="_Toc369351619"/>
      <w:bookmarkStart w:id="10" w:name="_Toc387322589"/>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lang w:eastAsia="zh-CN"/>
        </w:rPr>
        <w:t>manually</w:t>
      </w:r>
      <w:bookmarkEnd w:id="9"/>
      <w:bookmarkEnd w:id="10"/>
    </w:p>
    <w:p w14:paraId="25BE9FF3" w14:textId="1DC7CDDA" w:rsidR="00C33A97" w:rsidRDefault="00C33A97" w:rsidP="00C33A97">
      <w:pPr>
        <w:pStyle w:val="LWPParagraphText"/>
      </w:pPr>
      <w:r w:rsidRPr="00CF6EB3">
        <w:t>Before you run the test suite, update the values in the MS-</w:t>
      </w:r>
      <w:r>
        <w:t>WSSREST</w:t>
      </w:r>
      <w:r w:rsidRPr="00CF6EB3">
        <w:t>_TestSuite.deployment.ptfconfig file. The MS-</w:t>
      </w:r>
      <w:r>
        <w:t>WSSREST</w:t>
      </w:r>
      <w:r w:rsidRPr="00CF6EB3">
        <w:t xml:space="preserve">_TestSuite.deployment.ptfconfig file can also be configured by </w:t>
      </w:r>
      <w:r>
        <w:t>running the client setup script.</w:t>
      </w:r>
    </w:p>
    <w:p w14:paraId="1D0B06BF" w14:textId="1264670D" w:rsidR="00C33A97" w:rsidRPr="00EA75A7" w:rsidRDefault="00C33A97" w:rsidP="00C33A97">
      <w:pPr>
        <w:pStyle w:val="LWPListNumberLevel1"/>
      </w:pPr>
      <w:r w:rsidRPr="00EA75A7">
        <w:t>Open MS-</w:t>
      </w:r>
      <w:r>
        <w:t>WSSREST</w:t>
      </w:r>
      <w:r w:rsidRPr="00EA75A7">
        <w:t>\TestSuite\MS-</w:t>
      </w:r>
      <w:r>
        <w:t>WSSREST</w:t>
      </w:r>
      <w:r w:rsidRPr="00EA75A7">
        <w:t>_TestSuite.deployment.ptfconfig</w:t>
      </w:r>
      <w:r>
        <w:rPr>
          <w:rFonts w:hint="eastAsia"/>
        </w:rPr>
        <w:t xml:space="preserve"> file</w:t>
      </w:r>
      <w:r w:rsidRPr="00EA75A7">
        <w:t>.</w:t>
      </w:r>
    </w:p>
    <w:p w14:paraId="4B0E7C37" w14:textId="77777777" w:rsidR="00C33A97" w:rsidRPr="00EA75A7" w:rsidRDefault="00C33A97" w:rsidP="00C33A97">
      <w:pPr>
        <w:pStyle w:val="LWPListNumberLevel1"/>
      </w:pPr>
      <w:r w:rsidRPr="00EA75A7">
        <w:t>Update the following value to specify the common configuration file.</w:t>
      </w:r>
    </w:p>
    <w:p w14:paraId="05C037FB" w14:textId="77777777" w:rsidR="00C33A97" w:rsidRPr="00D76679" w:rsidRDefault="00C33A97" w:rsidP="00C33A97">
      <w:pPr>
        <w:pStyle w:val="LWPParagraphinListLevel1"/>
      </w:pPr>
      <w:r w:rsidRPr="00D76679">
        <w:t xml:space="preserve">Property name="CommonConfigurationFileName" value="SharePointCommonConfiguration.deployment.ptfconfig" </w:t>
      </w:r>
    </w:p>
    <w:p w14:paraId="3A303E2C" w14:textId="77777777" w:rsidR="00C33A97" w:rsidRDefault="00C33A97" w:rsidP="00C33A97">
      <w:pPr>
        <w:pStyle w:val="LWPAlertTextinList"/>
      </w:pPr>
      <w:r>
        <w:rPr>
          <w:b/>
        </w:rPr>
        <w:t>Note</w:t>
      </w:r>
      <w:r>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67CDFB58" w14:textId="77777777" w:rsidR="00C33A97" w:rsidRPr="00E355D9" w:rsidRDefault="00C33A97" w:rsidP="00C33A97">
      <w:pPr>
        <w:pStyle w:val="LWPListNumberLevel1"/>
      </w:pPr>
      <w:r w:rsidRPr="00E355D9">
        <w:t>Update the following property values to match SUT settings and configuration.</w:t>
      </w:r>
    </w:p>
    <w:p w14:paraId="6430453E" w14:textId="19C19621" w:rsidR="00C33A97" w:rsidRPr="00B210CD" w:rsidRDefault="002A0A77" w:rsidP="002A0A77">
      <w:pPr>
        <w:pStyle w:val="LWPListBulletLevel2"/>
        <w:rPr>
          <w:lang w:eastAsia="zh-CN"/>
        </w:rPr>
      </w:pPr>
      <w:r w:rsidRPr="002A0A77">
        <w:rPr>
          <w:lang w:eastAsia="zh-CN"/>
        </w:rPr>
        <w:t>Property name="TargetServiceUrl" value="[TransportType]://[SutComputerName]/sites/[SiteCollectionName]/_vti_bin/ListData.svc"</w:t>
      </w:r>
    </w:p>
    <w:p w14:paraId="2ADD5968" w14:textId="55D72580" w:rsidR="00C33A97" w:rsidRPr="00B210CD" w:rsidRDefault="00C33A97" w:rsidP="00D86838">
      <w:pPr>
        <w:pStyle w:val="LWPListBulletLevel2"/>
        <w:rPr>
          <w:lang w:eastAsia="zh-CN"/>
        </w:rPr>
      </w:pPr>
      <w:r w:rsidRPr="00B210CD">
        <w:rPr>
          <w:lang w:eastAsia="zh-CN"/>
        </w:rPr>
        <w:t>Property name="</w:t>
      </w:r>
      <w:r w:rsidR="00D86838" w:rsidRPr="00D86838">
        <w:rPr>
          <w:lang w:eastAsia="zh-CN"/>
        </w:rPr>
        <w:t>SiteCollectionName</w:t>
      </w:r>
      <w:r>
        <w:rPr>
          <w:lang w:eastAsia="zh-CN"/>
        </w:rPr>
        <w:t>" value="</w:t>
      </w:r>
      <w:r w:rsidR="00D86838" w:rsidRPr="00D86838">
        <w:rPr>
          <w:lang w:eastAsia="zh-CN"/>
        </w:rPr>
        <w:t>MSWSSREST_SiteCollection</w:t>
      </w:r>
      <w:r w:rsidRPr="00D76679">
        <w:t>"</w:t>
      </w:r>
    </w:p>
    <w:p w14:paraId="08BBA441" w14:textId="19095014" w:rsidR="00C33A97" w:rsidRPr="00B210CD" w:rsidRDefault="00900445" w:rsidP="00900445">
      <w:pPr>
        <w:pStyle w:val="LWPListBulletLevel2"/>
        <w:rPr>
          <w:lang w:eastAsia="zh-CN"/>
        </w:rPr>
      </w:pPr>
      <w:r w:rsidRPr="00900445">
        <w:rPr>
          <w:lang w:eastAsia="zh-CN"/>
        </w:rPr>
        <w:t>Property name="DocumentLibrariesPath" value="[TransportType]://[SutComputerName]/sites/[SiteCollectionName]"</w:t>
      </w:r>
    </w:p>
    <w:p w14:paraId="2199114E" w14:textId="210F530A" w:rsidR="00C33A97" w:rsidRDefault="00C33A97" w:rsidP="00CE6BCF">
      <w:pPr>
        <w:pStyle w:val="LWPListBulletLevel2"/>
        <w:rPr>
          <w:lang w:eastAsia="zh-CN"/>
        </w:rPr>
      </w:pPr>
      <w:r w:rsidRPr="00B210CD">
        <w:rPr>
          <w:lang w:eastAsia="zh-CN"/>
        </w:rPr>
        <w:t>Property name="</w:t>
      </w:r>
      <w:r w:rsidR="00CE6BCF" w:rsidRPr="00CE6BCF">
        <w:rPr>
          <w:lang w:eastAsia="zh-CN"/>
        </w:rPr>
        <w:t>ListwsServiceUrl</w:t>
      </w:r>
      <w:r>
        <w:rPr>
          <w:lang w:eastAsia="zh-CN"/>
        </w:rPr>
        <w:t>" value="</w:t>
      </w:r>
      <w:r w:rsidR="00CE6BCF" w:rsidRPr="00CE6BCF">
        <w:rPr>
          <w:lang w:eastAsia="zh-CN"/>
        </w:rPr>
        <w:t>[TransportType]://[SutComputerName]/sites/[SiteCollectionName]/_vti_bin/lists.asmx</w:t>
      </w:r>
      <w:r>
        <w:rPr>
          <w:lang w:eastAsia="zh-CN"/>
        </w:rPr>
        <w:t>"</w:t>
      </w:r>
    </w:p>
    <w:p w14:paraId="50122C09" w14:textId="1DCCCB0F" w:rsidR="003F61B8" w:rsidRPr="00345E2E" w:rsidRDefault="003F61B8" w:rsidP="003F61B8">
      <w:pPr>
        <w:pStyle w:val="LWPListNumberLevel1"/>
        <w:numPr>
          <w:ilvl w:val="0"/>
          <w:numId w:val="43"/>
        </w:numPr>
        <w:suppressLineNumbers/>
      </w:pPr>
      <w:r w:rsidRPr="00345E2E">
        <w:t xml:space="preserve">The following properties are not associated with SUT settings and can normally retain </w:t>
      </w:r>
      <w:r w:rsidRPr="003F61B8">
        <w:rPr>
          <w:rFonts w:eastAsiaTheme="minorEastAsia" w:hint="eastAsia"/>
          <w:lang w:eastAsia="zh-CN"/>
        </w:rPr>
        <w:t xml:space="preserve">the </w:t>
      </w:r>
      <w:r w:rsidRPr="00345E2E">
        <w:t>default values.</w:t>
      </w:r>
    </w:p>
    <w:p w14:paraId="64303434" w14:textId="631701DE" w:rsidR="003F61B8" w:rsidRDefault="003F61B8" w:rsidP="001E175A">
      <w:pPr>
        <w:pStyle w:val="LWPListBulletLevel2"/>
      </w:pPr>
      <w:r>
        <w:t>Property name="</w:t>
      </w:r>
      <w:r w:rsidR="001E175A" w:rsidRPr="001E175A">
        <w:t>DoucmentLibraryListName</w:t>
      </w:r>
      <w:r>
        <w:t>" value="</w:t>
      </w:r>
      <w:r w:rsidR="001E175A" w:rsidRPr="001E175A">
        <w:t>MSWSSREST_DocumentLibrary</w:t>
      </w:r>
      <w:r>
        <w:t>"</w:t>
      </w:r>
    </w:p>
    <w:p w14:paraId="284F8E0D" w14:textId="631F2D73" w:rsidR="003F61B8" w:rsidRDefault="003F61B8" w:rsidP="00F5175B">
      <w:pPr>
        <w:pStyle w:val="LWPListBulletLevel2"/>
      </w:pPr>
      <w:r>
        <w:t>Property name="</w:t>
      </w:r>
      <w:r w:rsidR="00F5175B" w:rsidRPr="00F5175B">
        <w:t>GeneralListName</w:t>
      </w:r>
      <w:r>
        <w:t>" value="</w:t>
      </w:r>
      <w:r w:rsidR="00F5175B" w:rsidRPr="00F5175B">
        <w:t>MSWSSREST_GenericList</w:t>
      </w:r>
      <w:r>
        <w:t>"</w:t>
      </w:r>
    </w:p>
    <w:p w14:paraId="0F09566D" w14:textId="00D088AF" w:rsidR="003F61B8" w:rsidRDefault="003F61B8" w:rsidP="00EC2461">
      <w:pPr>
        <w:pStyle w:val="LWPListBulletLevel2"/>
      </w:pPr>
      <w:r>
        <w:t>Property name="</w:t>
      </w:r>
      <w:r w:rsidR="00EC2461" w:rsidRPr="00EC2461">
        <w:t>SurveyListName</w:t>
      </w:r>
      <w:r>
        <w:t>" value="</w:t>
      </w:r>
      <w:r w:rsidR="00EC2461" w:rsidRPr="00EC2461">
        <w:t>MSWSSREST_Survey</w:t>
      </w:r>
      <w:r>
        <w:t>"</w:t>
      </w:r>
    </w:p>
    <w:p w14:paraId="744554EF" w14:textId="6F08D346" w:rsidR="003F61B8" w:rsidRDefault="003F61B8" w:rsidP="00650121">
      <w:pPr>
        <w:pStyle w:val="LWPListBulletLevel2"/>
      </w:pPr>
      <w:r>
        <w:t>Property name="</w:t>
      </w:r>
      <w:r w:rsidR="00650121" w:rsidRPr="00650121">
        <w:t>TaskListName</w:t>
      </w:r>
      <w:r>
        <w:t>" value="</w:t>
      </w:r>
      <w:r w:rsidR="00650121" w:rsidRPr="00650121">
        <w:t>MSWSSREST_Tasks</w:t>
      </w:r>
      <w:r>
        <w:t>"</w:t>
      </w:r>
    </w:p>
    <w:p w14:paraId="22D83DA7" w14:textId="42164DAB" w:rsidR="003F61B8" w:rsidRDefault="00A869C0" w:rsidP="00A869C0">
      <w:pPr>
        <w:pStyle w:val="LWPListBulletLevel2"/>
      </w:pPr>
      <w:r w:rsidRPr="00A869C0">
        <w:t>Property name="DiscussionBoardListName" value="MSWSSREST_DiscussionBoard"</w:t>
      </w:r>
    </w:p>
    <w:p w14:paraId="5CC1E7A3" w14:textId="0484C961" w:rsidR="003F61B8" w:rsidRDefault="00A869C0" w:rsidP="00A869C0">
      <w:pPr>
        <w:pStyle w:val="LWPListBulletLevel2"/>
      </w:pPr>
      <w:r w:rsidRPr="00A869C0">
        <w:t>Property name="CalendarListName" value="MSWSSREST_Calendar"</w:t>
      </w:r>
    </w:p>
    <w:p w14:paraId="2312ECD0" w14:textId="584C6AE2" w:rsidR="00A869C0" w:rsidRDefault="00A869C0" w:rsidP="00A869C0">
      <w:pPr>
        <w:pStyle w:val="LWPListBulletLevel2"/>
      </w:pPr>
      <w:r w:rsidRPr="00A869C0">
        <w:t>Property name="WorkflowHistoryListName" value="MSWSSREST_WorkflowHistoryList"</w:t>
      </w:r>
    </w:p>
    <w:p w14:paraId="477E7313" w14:textId="15A0049D" w:rsidR="00653B2B" w:rsidRDefault="00A869C0" w:rsidP="00B16B38">
      <w:pPr>
        <w:pStyle w:val="LWPListBulletLevel2"/>
        <w:rPr>
          <w:lang w:eastAsia="zh-CN"/>
        </w:rPr>
      </w:pPr>
      <w:r w:rsidRPr="00A869C0">
        <w:t>Property name="Choice</w:t>
      </w:r>
      <w:r w:rsidR="000A05CD">
        <w:t>FieldName</w:t>
      </w:r>
      <w:r w:rsidRPr="00A869C0">
        <w:t>" value="MSWSSREST_ChoiceField"</w:t>
      </w:r>
    </w:p>
    <w:p w14:paraId="59116B47" w14:textId="70B6522F" w:rsidR="00653B2B" w:rsidRDefault="00653B2B" w:rsidP="00653B2B">
      <w:pPr>
        <w:pStyle w:val="LWPListBulletLevel2"/>
        <w:rPr>
          <w:lang w:eastAsia="zh-CN"/>
        </w:rPr>
      </w:pPr>
      <w:r>
        <w:rPr>
          <w:lang w:eastAsia="zh-CN"/>
        </w:rPr>
        <w:t>Property name="MultiChoice</w:t>
      </w:r>
      <w:r w:rsidR="000A05CD">
        <w:rPr>
          <w:lang w:eastAsia="zh-CN"/>
        </w:rPr>
        <w:t>FieldName</w:t>
      </w:r>
      <w:r>
        <w:rPr>
          <w:lang w:eastAsia="zh-CN"/>
        </w:rPr>
        <w:t>" value="MSWSSREST_MultiChoiceField"</w:t>
      </w:r>
    </w:p>
    <w:p w14:paraId="0C4D78A9" w14:textId="2F3F5E2B" w:rsidR="00653B2B" w:rsidRDefault="00653B2B" w:rsidP="00653B2B">
      <w:pPr>
        <w:pStyle w:val="LWPListBulletLevel2"/>
        <w:rPr>
          <w:lang w:eastAsia="zh-CN"/>
        </w:rPr>
      </w:pPr>
      <w:r>
        <w:rPr>
          <w:lang w:eastAsia="zh-CN"/>
        </w:rPr>
        <w:t>Property name="Counter</w:t>
      </w:r>
      <w:r w:rsidR="000A05CD">
        <w:rPr>
          <w:lang w:eastAsia="zh-CN"/>
        </w:rPr>
        <w:t>FieldName</w:t>
      </w:r>
      <w:r>
        <w:rPr>
          <w:lang w:eastAsia="zh-CN"/>
        </w:rPr>
        <w:t>" value="Id"</w:t>
      </w:r>
    </w:p>
    <w:p w14:paraId="131A9429" w14:textId="5138AFBD" w:rsidR="00653B2B" w:rsidRDefault="00653B2B" w:rsidP="00653B2B">
      <w:pPr>
        <w:pStyle w:val="LWPListBulletLevel2"/>
        <w:rPr>
          <w:lang w:eastAsia="zh-CN"/>
        </w:rPr>
      </w:pPr>
      <w:r>
        <w:rPr>
          <w:lang w:eastAsia="zh-CN"/>
        </w:rPr>
        <w:t>Property name="ContentTypeId</w:t>
      </w:r>
      <w:r w:rsidR="000A05CD">
        <w:rPr>
          <w:lang w:eastAsia="zh-CN"/>
        </w:rPr>
        <w:t>FieldName</w:t>
      </w:r>
      <w:r>
        <w:rPr>
          <w:lang w:eastAsia="zh-CN"/>
        </w:rPr>
        <w:t>" value="ContentTypeID"</w:t>
      </w:r>
    </w:p>
    <w:p w14:paraId="7DB2952C" w14:textId="44404F75" w:rsidR="00653B2B" w:rsidRDefault="00653B2B" w:rsidP="00653B2B">
      <w:pPr>
        <w:pStyle w:val="LWPListBulletLevel2"/>
        <w:rPr>
          <w:lang w:eastAsia="zh-CN"/>
        </w:rPr>
      </w:pPr>
      <w:r>
        <w:rPr>
          <w:lang w:eastAsia="zh-CN"/>
        </w:rPr>
        <w:t>Property name="Text</w:t>
      </w:r>
      <w:r w:rsidR="000A05CD">
        <w:rPr>
          <w:lang w:eastAsia="zh-CN"/>
        </w:rPr>
        <w:t>FieldName</w:t>
      </w:r>
      <w:r>
        <w:rPr>
          <w:lang w:eastAsia="zh-CN"/>
        </w:rPr>
        <w:t>" value="Title"</w:t>
      </w:r>
    </w:p>
    <w:p w14:paraId="4711C699" w14:textId="7A9D35D6" w:rsidR="00653B2B" w:rsidRDefault="00653B2B" w:rsidP="00653B2B">
      <w:pPr>
        <w:pStyle w:val="LWPListBulletLevel2"/>
        <w:rPr>
          <w:lang w:eastAsia="zh-CN"/>
        </w:rPr>
      </w:pPr>
      <w:r>
        <w:rPr>
          <w:lang w:eastAsia="zh-CN"/>
        </w:rPr>
        <w:t>Property name="DateTime</w:t>
      </w:r>
      <w:r w:rsidR="000A05CD">
        <w:rPr>
          <w:lang w:eastAsia="zh-CN"/>
        </w:rPr>
        <w:t>FieldName</w:t>
      </w:r>
      <w:r>
        <w:rPr>
          <w:lang w:eastAsia="zh-CN"/>
        </w:rPr>
        <w:t>" value="Modified"</w:t>
      </w:r>
    </w:p>
    <w:p w14:paraId="0FFCC11D" w14:textId="07F14A58" w:rsidR="00653B2B" w:rsidRDefault="00653B2B" w:rsidP="00653B2B">
      <w:pPr>
        <w:pStyle w:val="LWPListBulletLevel2"/>
        <w:rPr>
          <w:lang w:eastAsia="zh-CN"/>
        </w:rPr>
      </w:pPr>
      <w:r>
        <w:rPr>
          <w:lang w:eastAsia="zh-CN"/>
        </w:rPr>
        <w:lastRenderedPageBreak/>
        <w:t>Property name="User</w:t>
      </w:r>
      <w:r w:rsidR="000A05CD">
        <w:rPr>
          <w:lang w:eastAsia="zh-CN"/>
        </w:rPr>
        <w:t>FieldName</w:t>
      </w:r>
      <w:r>
        <w:rPr>
          <w:lang w:eastAsia="zh-CN"/>
        </w:rPr>
        <w:t>" value="CreatedBy"</w:t>
      </w:r>
    </w:p>
    <w:p w14:paraId="6E892DBB" w14:textId="5F1ED12C" w:rsidR="00653B2B" w:rsidRDefault="00653B2B" w:rsidP="00653B2B">
      <w:pPr>
        <w:pStyle w:val="LWPListBulletLevel2"/>
        <w:rPr>
          <w:lang w:eastAsia="zh-CN"/>
        </w:rPr>
      </w:pPr>
      <w:r>
        <w:rPr>
          <w:lang w:eastAsia="zh-CN"/>
        </w:rPr>
        <w:t>Property name="Attachments</w:t>
      </w:r>
      <w:r w:rsidR="000A05CD">
        <w:rPr>
          <w:lang w:eastAsia="zh-CN"/>
        </w:rPr>
        <w:t>FieldName</w:t>
      </w:r>
      <w:r>
        <w:rPr>
          <w:lang w:eastAsia="zh-CN"/>
        </w:rPr>
        <w:t>" value="Attachments"</w:t>
      </w:r>
    </w:p>
    <w:p w14:paraId="1FAC419E" w14:textId="37445F7E" w:rsidR="00653B2B" w:rsidRDefault="00653B2B" w:rsidP="006A1003">
      <w:pPr>
        <w:pStyle w:val="LWPListBulletLevel2"/>
        <w:rPr>
          <w:lang w:eastAsia="zh-CN"/>
        </w:rPr>
      </w:pPr>
      <w:r>
        <w:rPr>
          <w:lang w:eastAsia="zh-CN"/>
        </w:rPr>
        <w:t>Property name="Lookup</w:t>
      </w:r>
      <w:r w:rsidR="000A05CD">
        <w:rPr>
          <w:lang w:eastAsia="zh-CN"/>
        </w:rPr>
        <w:t>FieldName</w:t>
      </w:r>
      <w:r>
        <w:rPr>
          <w:lang w:eastAsia="zh-CN"/>
        </w:rPr>
        <w:t>" value="</w:t>
      </w:r>
      <w:r w:rsidR="006A1003" w:rsidRPr="006A1003">
        <w:rPr>
          <w:lang w:eastAsia="zh-CN"/>
        </w:rPr>
        <w:t>MSWSSREST_LookupField</w:t>
      </w:r>
      <w:r>
        <w:rPr>
          <w:lang w:eastAsia="zh-CN"/>
        </w:rPr>
        <w:t>"</w:t>
      </w:r>
    </w:p>
    <w:p w14:paraId="2E5E066B" w14:textId="6808C3B1" w:rsidR="00653B2B" w:rsidRDefault="00653B2B" w:rsidP="00653B2B">
      <w:pPr>
        <w:pStyle w:val="LWPListBulletLevel2"/>
        <w:rPr>
          <w:lang w:eastAsia="zh-CN"/>
        </w:rPr>
      </w:pPr>
      <w:r>
        <w:rPr>
          <w:lang w:eastAsia="zh-CN"/>
        </w:rPr>
        <w:t>Property name="URL</w:t>
      </w:r>
      <w:r w:rsidR="000A05CD">
        <w:rPr>
          <w:lang w:eastAsia="zh-CN"/>
        </w:rPr>
        <w:t>FieldName</w:t>
      </w:r>
      <w:r>
        <w:rPr>
          <w:lang w:eastAsia="zh-CN"/>
        </w:rPr>
        <w:t>" value="MSWSSREST_URLField"</w:t>
      </w:r>
    </w:p>
    <w:p w14:paraId="6828FD4D" w14:textId="788E82AC" w:rsidR="00653B2B" w:rsidRDefault="00653B2B" w:rsidP="00653B2B">
      <w:pPr>
        <w:pStyle w:val="LWPListBulletLevel2"/>
        <w:rPr>
          <w:lang w:eastAsia="zh-CN"/>
        </w:rPr>
      </w:pPr>
      <w:r>
        <w:rPr>
          <w:lang w:eastAsia="zh-CN"/>
        </w:rPr>
        <w:t>Property name="WorkflowEventType</w:t>
      </w:r>
      <w:r w:rsidR="000A05CD">
        <w:rPr>
          <w:lang w:eastAsia="zh-CN"/>
        </w:rPr>
        <w:t>FieldName</w:t>
      </w:r>
      <w:r>
        <w:rPr>
          <w:lang w:eastAsia="zh-CN"/>
        </w:rPr>
        <w:t>" value="MSWSSREST_WorkFlowEventTypeField"</w:t>
      </w:r>
    </w:p>
    <w:p w14:paraId="078A694A" w14:textId="14D87930" w:rsidR="00653B2B" w:rsidRDefault="00653B2B" w:rsidP="00653B2B">
      <w:pPr>
        <w:pStyle w:val="LWPListBulletLevel2"/>
        <w:rPr>
          <w:lang w:eastAsia="zh-CN"/>
        </w:rPr>
      </w:pPr>
      <w:r>
        <w:rPr>
          <w:lang w:eastAsia="zh-CN"/>
        </w:rPr>
        <w:t>Property name="Boolean</w:t>
      </w:r>
      <w:r w:rsidR="000A05CD">
        <w:rPr>
          <w:lang w:eastAsia="zh-CN"/>
        </w:rPr>
        <w:t>FieldName</w:t>
      </w:r>
      <w:r>
        <w:rPr>
          <w:lang w:eastAsia="zh-CN"/>
        </w:rPr>
        <w:t>" value="MSWSSREST_BooleanField"</w:t>
      </w:r>
    </w:p>
    <w:p w14:paraId="63F5E817" w14:textId="5DDAFD2B" w:rsidR="00653B2B" w:rsidRDefault="00653B2B" w:rsidP="00653B2B">
      <w:pPr>
        <w:pStyle w:val="LWPListBulletLevel2"/>
        <w:rPr>
          <w:lang w:eastAsia="zh-CN"/>
        </w:rPr>
      </w:pPr>
      <w:r>
        <w:rPr>
          <w:lang w:eastAsia="zh-CN"/>
        </w:rPr>
        <w:t>Property name="Integer</w:t>
      </w:r>
      <w:r w:rsidR="000A05CD">
        <w:rPr>
          <w:lang w:eastAsia="zh-CN"/>
        </w:rPr>
        <w:t>FieldName</w:t>
      </w:r>
      <w:r>
        <w:rPr>
          <w:lang w:eastAsia="zh-CN"/>
        </w:rPr>
        <w:t>" value="MSWSSREST_IntegerField"</w:t>
      </w:r>
    </w:p>
    <w:p w14:paraId="6BD59AA3" w14:textId="6ECB86BC" w:rsidR="00653B2B" w:rsidRDefault="00653B2B" w:rsidP="00653B2B">
      <w:pPr>
        <w:pStyle w:val="LWPListBulletLevel2"/>
        <w:rPr>
          <w:lang w:eastAsia="zh-CN"/>
        </w:rPr>
      </w:pPr>
      <w:r>
        <w:rPr>
          <w:lang w:eastAsia="zh-CN"/>
        </w:rPr>
        <w:t>Property name="Number</w:t>
      </w:r>
      <w:r w:rsidR="000A05CD">
        <w:rPr>
          <w:lang w:eastAsia="zh-CN"/>
        </w:rPr>
        <w:t>FieldName</w:t>
      </w:r>
      <w:r>
        <w:rPr>
          <w:lang w:eastAsia="zh-CN"/>
        </w:rPr>
        <w:t>" value="MSWSSREST_NumberField"</w:t>
      </w:r>
    </w:p>
    <w:p w14:paraId="7C9A48B6" w14:textId="4E461E75" w:rsidR="00653B2B" w:rsidRDefault="00653B2B" w:rsidP="00653B2B">
      <w:pPr>
        <w:pStyle w:val="LWPListBulletLevel2"/>
        <w:rPr>
          <w:lang w:eastAsia="zh-CN"/>
        </w:rPr>
      </w:pPr>
      <w:r>
        <w:rPr>
          <w:lang w:eastAsia="zh-CN"/>
        </w:rPr>
        <w:t>Property name="Currency</w:t>
      </w:r>
      <w:r w:rsidR="000A05CD">
        <w:rPr>
          <w:lang w:eastAsia="zh-CN"/>
        </w:rPr>
        <w:t>FieldName</w:t>
      </w:r>
      <w:r>
        <w:rPr>
          <w:lang w:eastAsia="zh-CN"/>
        </w:rPr>
        <w:t>" value="MSWSSREST_CurrencyField"</w:t>
      </w:r>
    </w:p>
    <w:p w14:paraId="45E464BB" w14:textId="13FFBCD7" w:rsidR="00653B2B" w:rsidRDefault="00653B2B" w:rsidP="00653B2B">
      <w:pPr>
        <w:pStyle w:val="LWPListBulletLevel2"/>
        <w:rPr>
          <w:lang w:eastAsia="zh-CN"/>
        </w:rPr>
      </w:pPr>
      <w:r>
        <w:rPr>
          <w:lang w:eastAsia="zh-CN"/>
        </w:rPr>
        <w:t>Property name="WorkflowStatus</w:t>
      </w:r>
      <w:r w:rsidR="000A05CD">
        <w:rPr>
          <w:lang w:eastAsia="zh-CN"/>
        </w:rPr>
        <w:t>FieldName</w:t>
      </w:r>
      <w:r>
        <w:rPr>
          <w:lang w:eastAsia="zh-CN"/>
        </w:rPr>
        <w:t>" value="MSWSSREST_Workflow"</w:t>
      </w:r>
    </w:p>
    <w:p w14:paraId="65F92216" w14:textId="6CF84943" w:rsidR="00653B2B" w:rsidRDefault="00653B2B" w:rsidP="00653B2B">
      <w:pPr>
        <w:pStyle w:val="LWPListBulletLevel2"/>
        <w:rPr>
          <w:lang w:eastAsia="zh-CN"/>
        </w:rPr>
      </w:pPr>
      <w:r>
        <w:rPr>
          <w:lang w:eastAsia="zh-CN"/>
        </w:rPr>
        <w:t>Property name="AllDayEvent</w:t>
      </w:r>
      <w:r w:rsidR="000A05CD">
        <w:rPr>
          <w:lang w:eastAsia="zh-CN"/>
        </w:rPr>
        <w:t>FieldName</w:t>
      </w:r>
      <w:r>
        <w:rPr>
          <w:lang w:eastAsia="zh-CN"/>
        </w:rPr>
        <w:t>" value="AllDayEvent"</w:t>
      </w:r>
    </w:p>
    <w:p w14:paraId="219DA320" w14:textId="2E96BE7D" w:rsidR="00653B2B" w:rsidRDefault="00653B2B" w:rsidP="00653B2B">
      <w:pPr>
        <w:pStyle w:val="LWPListBulletLevel2"/>
        <w:rPr>
          <w:lang w:eastAsia="zh-CN"/>
        </w:rPr>
      </w:pPr>
      <w:r>
        <w:rPr>
          <w:lang w:eastAsia="zh-CN"/>
        </w:rPr>
        <w:t>Property name="Recurrence</w:t>
      </w:r>
      <w:r w:rsidR="000A05CD">
        <w:rPr>
          <w:lang w:eastAsia="zh-CN"/>
        </w:rPr>
        <w:t>FieldName</w:t>
      </w:r>
      <w:r>
        <w:rPr>
          <w:lang w:eastAsia="zh-CN"/>
        </w:rPr>
        <w:t>" value="Recurrence"</w:t>
      </w:r>
    </w:p>
    <w:p w14:paraId="3787C324" w14:textId="46ECD0CF" w:rsidR="00653B2B" w:rsidRDefault="00653B2B" w:rsidP="00653B2B">
      <w:pPr>
        <w:pStyle w:val="LWPListBulletLevel2"/>
        <w:rPr>
          <w:lang w:eastAsia="zh-CN"/>
        </w:rPr>
      </w:pPr>
      <w:r>
        <w:rPr>
          <w:lang w:eastAsia="zh-CN"/>
        </w:rPr>
        <w:t>Property name="CrossProjectLink</w:t>
      </w:r>
      <w:r w:rsidR="000A05CD">
        <w:rPr>
          <w:lang w:eastAsia="zh-CN"/>
        </w:rPr>
        <w:t>FieldName</w:t>
      </w:r>
      <w:r>
        <w:rPr>
          <w:lang w:eastAsia="zh-CN"/>
        </w:rPr>
        <w:t>" value="Workspace"</w:t>
      </w:r>
    </w:p>
    <w:p w14:paraId="6E55FE9D" w14:textId="330D7F01" w:rsidR="00653B2B" w:rsidRDefault="00653B2B" w:rsidP="00653B2B">
      <w:pPr>
        <w:pStyle w:val="LWPListBulletLevel2"/>
        <w:rPr>
          <w:lang w:eastAsia="zh-CN"/>
        </w:rPr>
      </w:pPr>
      <w:r>
        <w:rPr>
          <w:lang w:eastAsia="zh-CN"/>
        </w:rPr>
        <w:t>Property name="ModStat</w:t>
      </w:r>
      <w:r w:rsidR="000A05CD">
        <w:rPr>
          <w:lang w:eastAsia="zh-CN"/>
        </w:rPr>
        <w:t>FieldName</w:t>
      </w:r>
      <w:r>
        <w:rPr>
          <w:lang w:eastAsia="zh-CN"/>
        </w:rPr>
        <w:t>" value="ApprovalStatus"</w:t>
      </w:r>
    </w:p>
    <w:p w14:paraId="7415B243" w14:textId="27C50F1C" w:rsidR="00653B2B" w:rsidRDefault="00653B2B" w:rsidP="00653B2B">
      <w:pPr>
        <w:pStyle w:val="LWPListBulletLevel2"/>
        <w:rPr>
          <w:lang w:eastAsia="zh-CN"/>
        </w:rPr>
      </w:pPr>
      <w:r>
        <w:rPr>
          <w:lang w:eastAsia="zh-CN"/>
        </w:rPr>
        <w:t>Property name="File</w:t>
      </w:r>
      <w:r w:rsidR="000A05CD">
        <w:rPr>
          <w:lang w:eastAsia="zh-CN"/>
        </w:rPr>
        <w:t>FieldName</w:t>
      </w:r>
      <w:r>
        <w:rPr>
          <w:lang w:eastAsia="zh-CN"/>
        </w:rPr>
        <w:t>" value="Name"</w:t>
      </w:r>
    </w:p>
    <w:p w14:paraId="7F649D76" w14:textId="5E11D06D" w:rsidR="00653B2B" w:rsidRDefault="00653B2B" w:rsidP="00653B2B">
      <w:pPr>
        <w:pStyle w:val="LWPListBulletLevel2"/>
        <w:rPr>
          <w:lang w:eastAsia="zh-CN"/>
        </w:rPr>
      </w:pPr>
      <w:r>
        <w:rPr>
          <w:lang w:eastAsia="zh-CN"/>
        </w:rPr>
        <w:t>Property name="GridChoice</w:t>
      </w:r>
      <w:r w:rsidR="000A05CD">
        <w:rPr>
          <w:lang w:eastAsia="zh-CN"/>
        </w:rPr>
        <w:t>FieldName</w:t>
      </w:r>
      <w:r>
        <w:rPr>
          <w:lang w:eastAsia="zh-CN"/>
        </w:rPr>
        <w:t>" value="MSWSSREST_GridChoiceField"</w:t>
      </w:r>
    </w:p>
    <w:p w14:paraId="51F9B213" w14:textId="7D4F1112" w:rsidR="00653B2B" w:rsidRDefault="00653B2B" w:rsidP="00653B2B">
      <w:pPr>
        <w:pStyle w:val="LWPListBulletLevel2"/>
        <w:rPr>
          <w:lang w:eastAsia="zh-CN"/>
        </w:rPr>
      </w:pPr>
      <w:r>
        <w:rPr>
          <w:lang w:eastAsia="zh-CN"/>
        </w:rPr>
        <w:t>Property name="PageSeparator</w:t>
      </w:r>
      <w:r w:rsidR="000A05CD">
        <w:rPr>
          <w:lang w:eastAsia="zh-CN"/>
        </w:rPr>
        <w:t>FieldName</w:t>
      </w:r>
      <w:r>
        <w:rPr>
          <w:lang w:eastAsia="zh-CN"/>
        </w:rPr>
        <w:t>" value="MSWSSREST_PageSeparatorField"</w:t>
      </w:r>
    </w:p>
    <w:p w14:paraId="185FAFBF" w14:textId="34AE1BFF" w:rsidR="00653B2B" w:rsidRDefault="00653B2B">
      <w:pPr>
        <w:pStyle w:val="LWPListBulletLevel2"/>
        <w:rPr>
          <w:lang w:eastAsia="zh-CN"/>
        </w:rPr>
      </w:pPr>
      <w:r>
        <w:rPr>
          <w:lang w:eastAsia="zh-CN"/>
        </w:rPr>
        <w:t>Property name="Note</w:t>
      </w:r>
      <w:r w:rsidR="000A05CD">
        <w:rPr>
          <w:lang w:eastAsia="zh-CN"/>
        </w:rPr>
        <w:t>FieldName</w:t>
      </w:r>
      <w:r>
        <w:rPr>
          <w:lang w:eastAsia="zh-CN"/>
        </w:rPr>
        <w:t>" value="Description"</w:t>
      </w:r>
    </w:p>
    <w:p w14:paraId="49FE4186" w14:textId="43CD72BB" w:rsidR="00A869C0" w:rsidRDefault="00A869C0" w:rsidP="00A869C0">
      <w:pPr>
        <w:pStyle w:val="LWPListBulletLevel2"/>
      </w:pPr>
      <w:r w:rsidRPr="00A869C0">
        <w:t>Property name="Choice</w:t>
      </w:r>
      <w:r w:rsidR="003D41EA">
        <w:t>Field</w:t>
      </w:r>
      <w:r w:rsidRPr="00A869C0">
        <w:t>Options" value="MSWSSREST_SingleChoiceOption1, MSWSSREST_SingleChoiceOption2"</w:t>
      </w:r>
    </w:p>
    <w:p w14:paraId="7A6AC5BB" w14:textId="25237FB7" w:rsidR="00A869C0" w:rsidRDefault="00A869C0" w:rsidP="00A869C0">
      <w:pPr>
        <w:pStyle w:val="LWPListBulletLevel2"/>
      </w:pPr>
      <w:r w:rsidRPr="00A869C0">
        <w:t>Property name="MultiChoice</w:t>
      </w:r>
      <w:r w:rsidR="003D41EA">
        <w:t>Field</w:t>
      </w:r>
      <w:r w:rsidRPr="00A869C0">
        <w:t>Options" value="MSWSSREST_MultiChoiceOption1, MSWSSREST_MultiChoiceOption2"</w:t>
      </w:r>
    </w:p>
    <w:p w14:paraId="71239E7B" w14:textId="0A63C607" w:rsidR="00C33A97" w:rsidRDefault="00C33A97" w:rsidP="00C33A97">
      <w:pPr>
        <w:pStyle w:val="Heading3"/>
        <w:suppressLineNumbers/>
      </w:pPr>
      <w:bookmarkStart w:id="11" w:name="_Toc369351620"/>
      <w:bookmarkStart w:id="12" w:name="_Toc387322590"/>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rPr>
        <w:t>by</w:t>
      </w:r>
      <w:r>
        <w:rPr>
          <w:rFonts w:hint="eastAsia"/>
        </w:rPr>
        <w:t xml:space="preserve"> </w:t>
      </w:r>
      <w:r>
        <w:rPr>
          <w:rFonts w:eastAsiaTheme="minorEastAsia" w:hint="eastAsia"/>
        </w:rPr>
        <w:t>script</w:t>
      </w:r>
      <w:r>
        <w:rPr>
          <w:rFonts w:hint="eastAsia"/>
        </w:rPr>
        <w:t>s</w:t>
      </w:r>
      <w:bookmarkEnd w:id="11"/>
      <w:bookmarkEnd w:id="12"/>
    </w:p>
    <w:p w14:paraId="7E83B710" w14:textId="1CE1D73B" w:rsidR="00C33A97" w:rsidRPr="00E355D9" w:rsidRDefault="00C33A97" w:rsidP="00C33A97">
      <w:pPr>
        <w:pStyle w:val="ListParagraph"/>
        <w:ind w:left="0"/>
        <w:rPr>
          <w:rFonts w:cs="Arial"/>
          <w:lang w:eastAsia="zh-CN"/>
        </w:rPr>
      </w:pPr>
      <w:r w:rsidRPr="00B210CD">
        <w:rPr>
          <w:rFonts w:cs="Arial"/>
          <w:lang w:eastAsia="zh-CN"/>
        </w:rPr>
        <w:t xml:space="preserve">To configure </w:t>
      </w:r>
      <w:r w:rsidRPr="00B210CD">
        <w:rPr>
          <w:rFonts w:eastAsiaTheme="minorEastAsia" w:cs="Arial"/>
          <w:lang w:eastAsia="zh-CN"/>
        </w:rPr>
        <w:t xml:space="preserve">the test suite </w:t>
      </w:r>
      <w:r w:rsidRPr="00B210CD">
        <w:rPr>
          <w:rFonts w:cs="Arial"/>
          <w:lang w:eastAsia="zh-CN"/>
        </w:rPr>
        <w:t>client using scripts, see section 5.2.</w:t>
      </w:r>
      <w:r w:rsidR="00F22D57">
        <w:rPr>
          <w:rFonts w:cs="Arial"/>
          <w:lang w:eastAsia="zh-CN"/>
        </w:rPr>
        <w:t>4</w:t>
      </w:r>
      <w:r w:rsidRPr="00B210CD">
        <w:rPr>
          <w:rFonts w:cs="Arial"/>
          <w:lang w:eastAsia="zh-CN"/>
        </w:rPr>
        <w:t xml:space="preserve"> of the </w:t>
      </w:r>
      <w:hyperlink r:id="rId16" w:history="1">
        <w:r w:rsidRPr="00B210CD">
          <w:rPr>
            <w:rStyle w:val="Hyperlink"/>
            <w:lang w:eastAsia="zh-CN"/>
          </w:rPr>
          <w:t>SharePointTestSuiteDeploymentGuide.docx</w:t>
        </w:r>
      </w:hyperlink>
      <w:r w:rsidRPr="00B210CD">
        <w:rPr>
          <w:rFonts w:cs="Arial"/>
          <w:lang w:eastAsia="zh-CN"/>
        </w:rPr>
        <w:t>.</w:t>
      </w:r>
    </w:p>
    <w:p w14:paraId="1E12CDB0" w14:textId="77777777" w:rsidR="00C33A97" w:rsidRDefault="00C33A97" w:rsidP="00C33A97">
      <w:pPr>
        <w:pStyle w:val="Heading2"/>
        <w:suppressLineNumbers/>
        <w:rPr>
          <w:bCs w:val="0"/>
          <w:iCs/>
        </w:rPr>
      </w:pPr>
      <w:bookmarkStart w:id="13" w:name="_Toc369351621"/>
      <w:bookmarkStart w:id="14" w:name="_Toc387322591"/>
      <w:r>
        <w:rPr>
          <w:rFonts w:eastAsiaTheme="minorEastAsia" w:hint="eastAsia"/>
          <w:bCs w:val="0"/>
          <w:lang w:eastAsia="zh-CN"/>
        </w:rPr>
        <w:t xml:space="preserve">Configuring the </w:t>
      </w:r>
      <w:r>
        <w:rPr>
          <w:rFonts w:hint="eastAsia"/>
          <w:bCs w:val="0"/>
        </w:rPr>
        <w:t>s</w:t>
      </w:r>
      <w:r w:rsidRPr="007C62D6">
        <w:rPr>
          <w:bCs w:val="0"/>
        </w:rPr>
        <w:t xml:space="preserve">ystem </w:t>
      </w:r>
      <w:r>
        <w:rPr>
          <w:rFonts w:hint="eastAsia"/>
          <w:bCs w:val="0"/>
        </w:rPr>
        <w:t>u</w:t>
      </w:r>
      <w:r w:rsidRPr="007C62D6">
        <w:rPr>
          <w:bCs w:val="0"/>
        </w:rPr>
        <w:t xml:space="preserve">nder </w:t>
      </w:r>
      <w:r>
        <w:rPr>
          <w:rFonts w:hint="eastAsia"/>
          <w:bCs w:val="0"/>
        </w:rPr>
        <w:t>t</w:t>
      </w:r>
      <w:r w:rsidRPr="007C62D6">
        <w:rPr>
          <w:bCs w:val="0"/>
        </w:rPr>
        <w:t>est (SUT)</w:t>
      </w:r>
      <w:bookmarkEnd w:id="13"/>
      <w:bookmarkEnd w:id="14"/>
    </w:p>
    <w:p w14:paraId="52698991" w14:textId="77777777" w:rsidR="00C33A97" w:rsidRDefault="00C33A97" w:rsidP="00C33A97">
      <w:pPr>
        <w:pStyle w:val="Heading3"/>
        <w:suppressLineNumbers/>
        <w:rPr>
          <w:rFonts w:eastAsiaTheme="minorEastAsia"/>
          <w:lang w:eastAsia="zh-CN"/>
        </w:rPr>
      </w:pPr>
      <w:bookmarkStart w:id="15" w:name="_Toc369351622"/>
      <w:bookmarkStart w:id="16" w:name="_Toc387322592"/>
      <w:r>
        <w:rPr>
          <w:rFonts w:eastAsiaTheme="minorEastAsia" w:hint="eastAsia"/>
          <w:lang w:eastAsia="zh-CN"/>
        </w:rPr>
        <w:t xml:space="preserve">Configuring the </w:t>
      </w:r>
      <w:r>
        <w:rPr>
          <w:rFonts w:eastAsiaTheme="minorEastAsia" w:hint="eastAsia"/>
        </w:rPr>
        <w:t>SUT</w:t>
      </w:r>
      <w:r w:rsidRPr="007C62D6">
        <w:t xml:space="preserve"> </w:t>
      </w:r>
      <w:r>
        <w:rPr>
          <w:rFonts w:eastAsiaTheme="minorEastAsia" w:hint="eastAsia"/>
          <w:lang w:eastAsia="zh-CN"/>
        </w:rPr>
        <w:t>manually</w:t>
      </w:r>
      <w:bookmarkEnd w:id="15"/>
      <w:bookmarkEnd w:id="16"/>
    </w:p>
    <w:p w14:paraId="1DF9E1F8" w14:textId="1F0AB80B" w:rsidR="00C33A97" w:rsidRPr="00F9172F" w:rsidRDefault="008F6490" w:rsidP="008F6490">
      <w:r>
        <w:t>To manually configure the SUT, see section 5.1.</w:t>
      </w:r>
      <w:r w:rsidR="00F22D57">
        <w:t>3</w:t>
      </w:r>
      <w:r>
        <w:t xml:space="preserve"> of the </w:t>
      </w:r>
      <w:hyperlink r:id="rId17" w:history="1">
        <w:r>
          <w:rPr>
            <w:rStyle w:val="Hyperlink"/>
            <w:lang w:eastAsia="zh-CN"/>
          </w:rPr>
          <w:t>SharePointTestSuiteDeploymentGuide.docx</w:t>
        </w:r>
      </w:hyperlink>
      <w:r>
        <w:rPr>
          <w:rStyle w:val="Hyperlink"/>
        </w:rPr>
        <w:t>.</w:t>
      </w:r>
    </w:p>
    <w:p w14:paraId="165E9F5E" w14:textId="77777777" w:rsidR="00C33A97" w:rsidRDefault="00C33A97" w:rsidP="00C33A97">
      <w:pPr>
        <w:pStyle w:val="Heading3"/>
        <w:suppressLineNumbers/>
        <w:rPr>
          <w:rFonts w:eastAsiaTheme="minorEastAsia"/>
        </w:rPr>
      </w:pPr>
      <w:bookmarkStart w:id="17" w:name="_Toc369351623"/>
      <w:bookmarkStart w:id="18" w:name="_Toc387322593"/>
      <w:r>
        <w:rPr>
          <w:rFonts w:eastAsiaTheme="minorEastAsia" w:hint="eastAsia"/>
          <w:lang w:eastAsia="zh-CN"/>
        </w:rPr>
        <w:t xml:space="preserve">Configuring the </w:t>
      </w:r>
      <w:r>
        <w:rPr>
          <w:rFonts w:eastAsiaTheme="minorEastAsia" w:hint="eastAsia"/>
        </w:rPr>
        <w:t>SUT</w:t>
      </w:r>
      <w:r w:rsidRPr="007C62D6">
        <w:t xml:space="preserve"> </w:t>
      </w:r>
      <w:r>
        <w:rPr>
          <w:rFonts w:eastAsiaTheme="minorEastAsia" w:hint="eastAsia"/>
        </w:rPr>
        <w:t>by</w:t>
      </w:r>
      <w:r>
        <w:rPr>
          <w:rFonts w:hint="eastAsia"/>
        </w:rPr>
        <w:t xml:space="preserve"> </w:t>
      </w:r>
      <w:r>
        <w:rPr>
          <w:rFonts w:eastAsiaTheme="minorEastAsia" w:hint="eastAsia"/>
        </w:rPr>
        <w:t>script</w:t>
      </w:r>
      <w:r>
        <w:rPr>
          <w:rFonts w:hint="eastAsia"/>
        </w:rPr>
        <w:t>s</w:t>
      </w:r>
      <w:bookmarkEnd w:id="17"/>
      <w:bookmarkEnd w:id="18"/>
    </w:p>
    <w:p w14:paraId="47149C6F" w14:textId="79434E04" w:rsidR="00C33A97" w:rsidRPr="008142B4" w:rsidRDefault="00C33A97" w:rsidP="00C33A97">
      <w:pPr>
        <w:pStyle w:val="ListParagraph"/>
        <w:ind w:left="0"/>
        <w:rPr>
          <w:rFonts w:ascii="Verdana" w:hAnsi="Verdana"/>
          <w:sz w:val="18"/>
          <w:lang w:eastAsia="zh-CN"/>
        </w:rPr>
      </w:pPr>
      <w:bookmarkStart w:id="19" w:name="_Toc325376155"/>
      <w:r w:rsidRPr="00B210CD">
        <w:t>To configure the SUT using scripts, see section 5.1.</w:t>
      </w:r>
      <w:r w:rsidR="00F22D57">
        <w:t>2</w:t>
      </w:r>
      <w:r w:rsidRPr="00B210CD">
        <w:t xml:space="preserve"> of the</w:t>
      </w:r>
      <w:r>
        <w:rPr>
          <w:rFonts w:ascii="Verdana" w:hAnsi="Verdana" w:hint="eastAsia"/>
          <w:sz w:val="18"/>
          <w:lang w:eastAsia="zh-CN"/>
        </w:rPr>
        <w:t xml:space="preserve"> </w:t>
      </w:r>
      <w:hyperlink r:id="rId18" w:history="1">
        <w:r w:rsidRPr="00FB1C08">
          <w:rPr>
            <w:rStyle w:val="Hyperlink"/>
            <w:lang w:eastAsia="zh-CN"/>
          </w:rPr>
          <w:t>SharePointTestSuiteDeploymentGuide.docx</w:t>
        </w:r>
      </w:hyperlink>
      <w:r>
        <w:rPr>
          <w:rFonts w:ascii="Verdana" w:hAnsi="Verdana" w:hint="eastAsia"/>
          <w:sz w:val="18"/>
          <w:lang w:eastAsia="zh-CN"/>
        </w:rPr>
        <w:t>.</w:t>
      </w:r>
    </w:p>
    <w:p w14:paraId="7CC22C81" w14:textId="77777777" w:rsidR="00C33A97" w:rsidRPr="007C62D6" w:rsidRDefault="00C33A97" w:rsidP="00C33A97">
      <w:pPr>
        <w:pStyle w:val="Heading2"/>
        <w:suppressLineNumbers/>
        <w:rPr>
          <w:bCs w:val="0"/>
          <w:iCs/>
        </w:rPr>
      </w:pPr>
      <w:bookmarkStart w:id="20" w:name="_Toc369351624"/>
      <w:bookmarkStart w:id="21" w:name="_Toc387322594"/>
      <w:bookmarkEnd w:id="19"/>
      <w:r>
        <w:rPr>
          <w:rFonts w:eastAsiaTheme="minorEastAsia" w:hint="eastAsia"/>
          <w:bCs w:val="0"/>
          <w:lang w:eastAsia="zh-CN"/>
        </w:rPr>
        <w:t xml:space="preserve">Configuring the </w:t>
      </w:r>
      <w:r w:rsidRPr="007C62D6">
        <w:rPr>
          <w:rFonts w:hint="eastAsia"/>
          <w:bCs w:val="0"/>
        </w:rPr>
        <w:t xml:space="preserve">SHOULD/MAY </w:t>
      </w:r>
      <w:r>
        <w:rPr>
          <w:rFonts w:hint="eastAsia"/>
          <w:bCs w:val="0"/>
        </w:rPr>
        <w:t>r</w:t>
      </w:r>
      <w:r w:rsidRPr="007C62D6">
        <w:rPr>
          <w:rFonts w:hint="eastAsia"/>
          <w:bCs w:val="0"/>
        </w:rPr>
        <w:t>equirements</w:t>
      </w:r>
      <w:bookmarkEnd w:id="20"/>
      <w:bookmarkEnd w:id="21"/>
    </w:p>
    <w:p w14:paraId="40325D6E" w14:textId="62B5A120" w:rsidR="00C33A97" w:rsidRDefault="00C33A97" w:rsidP="00C33A97">
      <w:pPr>
        <w:pStyle w:val="LWPParagraphText"/>
      </w:pPr>
      <w:r>
        <w:t xml:space="preserve"> </w:t>
      </w:r>
      <w:r w:rsidRPr="00BC27E8">
        <w:t>All the implementation of the SHOULD/MAY and endnote related requirements ar</w:t>
      </w:r>
      <w:r>
        <w:t xml:space="preserve">e pre-configured in the format </w:t>
      </w:r>
      <w:r>
        <w:rPr>
          <w:szCs w:val="18"/>
        </w:rPr>
        <w:t>"</w:t>
      </w:r>
      <w:r w:rsidRPr="00BC27E8">
        <w:rPr>
          <w:noProof/>
          <w:color w:val="0000FF"/>
          <w:szCs w:val="18"/>
        </w:rPr>
        <w:t>&lt;</w:t>
      </w:r>
      <w:r w:rsidRPr="00BC27E8">
        <w:rPr>
          <w:noProof/>
          <w:color w:val="A31515"/>
          <w:szCs w:val="18"/>
        </w:rPr>
        <w:t>Property</w:t>
      </w:r>
      <w:r w:rsidRPr="00BC27E8">
        <w:rPr>
          <w:szCs w:val="18"/>
        </w:rPr>
        <w:t xml:space="preserve"> </w:t>
      </w:r>
      <w:r w:rsidRPr="00BC27E8">
        <w:rPr>
          <w:noProof/>
          <w:color w:val="FF0000"/>
          <w:szCs w:val="18"/>
        </w:rPr>
        <w:t>name</w:t>
      </w:r>
      <w:r w:rsidRPr="00BC27E8">
        <w:rPr>
          <w:noProof/>
          <w:color w:val="0000FF"/>
          <w:szCs w:val="18"/>
        </w:rPr>
        <w:t>=</w:t>
      </w:r>
      <w:r w:rsidRPr="00BC27E8">
        <w:rPr>
          <w:szCs w:val="18"/>
        </w:rPr>
        <w:t>"</w:t>
      </w:r>
      <w:r w:rsidRPr="00BC27E8">
        <w:rPr>
          <w:noProof/>
          <w:color w:val="0000FF"/>
          <w:szCs w:val="18"/>
        </w:rPr>
        <w:t>RXXXEnabled</w:t>
      </w:r>
      <w:r w:rsidRPr="00BC27E8">
        <w:rPr>
          <w:szCs w:val="18"/>
        </w:rPr>
        <w:t xml:space="preserve">" </w:t>
      </w:r>
      <w:r w:rsidRPr="00BC27E8">
        <w:rPr>
          <w:noProof/>
          <w:color w:val="FF0000"/>
          <w:szCs w:val="18"/>
        </w:rPr>
        <w:t>value</w:t>
      </w:r>
      <w:r w:rsidRPr="00BC27E8">
        <w:rPr>
          <w:szCs w:val="18"/>
        </w:rPr>
        <w:t>="</w:t>
      </w:r>
      <w:r w:rsidRPr="00BC27E8">
        <w:rPr>
          <w:noProof/>
          <w:color w:val="0000FF"/>
          <w:szCs w:val="18"/>
        </w:rPr>
        <w:t>XXXX</w:t>
      </w:r>
      <w:r w:rsidRPr="00BC27E8">
        <w:rPr>
          <w:szCs w:val="18"/>
        </w:rPr>
        <w:t>"</w:t>
      </w:r>
      <w:r w:rsidRPr="00BC27E8">
        <w:rPr>
          <w:noProof/>
          <w:color w:val="0000FF"/>
          <w:szCs w:val="18"/>
        </w:rPr>
        <w:t>/&gt;</w:t>
      </w:r>
      <w:r>
        <w:rPr>
          <w:szCs w:val="18"/>
        </w:rPr>
        <w:t>"</w:t>
      </w:r>
      <w:r w:rsidRPr="00BC27E8">
        <w:rPr>
          <w:noProof/>
          <w:color w:val="0000FF"/>
          <w:szCs w:val="18"/>
        </w:rPr>
        <w:t xml:space="preserve"> </w:t>
      </w:r>
      <w:r w:rsidRPr="00BC27E8">
        <w:t xml:space="preserve">for </w:t>
      </w:r>
      <w:r>
        <w:rPr>
          <w:rFonts w:hint="eastAsia"/>
        </w:rPr>
        <w:t>six</w:t>
      </w:r>
      <w:r w:rsidRPr="00BC27E8">
        <w:t xml:space="preserve"> Microsoft product versions in </w:t>
      </w:r>
      <w:r w:rsidR="002B7061">
        <w:t>four</w:t>
      </w:r>
      <w:r w:rsidRPr="00BC27E8">
        <w:t xml:space="preserve"> SHOULD/MAY PTFConfig files: </w:t>
      </w:r>
    </w:p>
    <w:p w14:paraId="3E2198E7" w14:textId="7F27195E" w:rsidR="00E73A0D" w:rsidRDefault="00E73A0D" w:rsidP="008C57D5">
      <w:pPr>
        <w:pStyle w:val="LWPListBulletLevel1"/>
        <w:numPr>
          <w:ilvl w:val="0"/>
          <w:numId w:val="44"/>
        </w:numPr>
      </w:pPr>
      <w:r>
        <w:t>MS-</w:t>
      </w:r>
      <w:r w:rsidR="00BE2D33" w:rsidRPr="002B7061">
        <w:t>WSSREST</w:t>
      </w:r>
      <w:r>
        <w:t>_</w:t>
      </w:r>
      <w:r w:rsidR="00BE2D33">
        <w:t>WindowsSharePointServices3</w:t>
      </w:r>
      <w:r>
        <w:t>_SHOULDMAY.deployment.ptfconfig</w:t>
      </w:r>
    </w:p>
    <w:p w14:paraId="38DCB2F4" w14:textId="1FA0326A" w:rsidR="00787D9A" w:rsidRPr="00BC27E8" w:rsidRDefault="00787D9A" w:rsidP="00077AA5">
      <w:pPr>
        <w:pStyle w:val="LWPListBulletLevel1"/>
      </w:pPr>
      <w:r w:rsidRPr="002B7061">
        <w:t>MS-WSSREST_SharePointServer20</w:t>
      </w:r>
      <w:r>
        <w:t>07</w:t>
      </w:r>
      <w:r w:rsidRPr="002B7061">
        <w:t>_SHOULDMAY.deployment.ptfconfig</w:t>
      </w:r>
    </w:p>
    <w:p w14:paraId="67371582" w14:textId="2E6C5EB1" w:rsidR="00C33A97" w:rsidRPr="00027F41" w:rsidRDefault="002B7061" w:rsidP="002B7061">
      <w:pPr>
        <w:pStyle w:val="LWPListBulletLevel1"/>
      </w:pPr>
      <w:r w:rsidRPr="002B7061">
        <w:lastRenderedPageBreak/>
        <w:t>MS-WSSREST_SharePointFoundation2010_SHOULDMAY.deployment.ptfconfig</w:t>
      </w:r>
    </w:p>
    <w:p w14:paraId="4741002E" w14:textId="6BBEEFA1" w:rsidR="00C33A97" w:rsidRPr="00027F41" w:rsidRDefault="002B7061" w:rsidP="002B7061">
      <w:pPr>
        <w:pStyle w:val="LWPListBulletLevel1"/>
      </w:pPr>
      <w:r w:rsidRPr="002B7061">
        <w:t>MS-WSSREST_SharePointServer2010_SHOULDMAY.deployment.ptfconfig</w:t>
      </w:r>
    </w:p>
    <w:p w14:paraId="23B0CA64" w14:textId="243BED58" w:rsidR="00C33A97" w:rsidRPr="00027F41" w:rsidRDefault="002B7061" w:rsidP="002B7061">
      <w:pPr>
        <w:pStyle w:val="LWPListBulletLevel1"/>
      </w:pPr>
      <w:r w:rsidRPr="002B7061">
        <w:t>MS-WSSREST_SharePointFoundation2013_SHOULDMAY.deployment.ptfconfig</w:t>
      </w:r>
    </w:p>
    <w:p w14:paraId="50512476" w14:textId="24872AF6" w:rsidR="00C33A97" w:rsidRPr="00027F41" w:rsidRDefault="002B7061" w:rsidP="002B7061">
      <w:pPr>
        <w:pStyle w:val="LWPListBulletLevel1"/>
      </w:pPr>
      <w:r w:rsidRPr="002B7061">
        <w:t>MS-WSSREST_SharePointServer2013_SHOULDMAY.deployment.ptfconfig</w:t>
      </w:r>
    </w:p>
    <w:p w14:paraId="47AF871D" w14:textId="0BCA8BC9" w:rsidR="00C33A97" w:rsidRDefault="00C33A97" w:rsidP="00C33A97">
      <w:pPr>
        <w:suppressLineNumbers/>
        <w:spacing w:after="200" w:line="276" w:lineRule="auto"/>
        <w:rPr>
          <w:rFonts w:eastAsia="Times New Roman" w:cs="Arial"/>
          <w:b/>
          <w:bCs/>
          <w:color w:val="4F63AB"/>
          <w:kern w:val="32"/>
          <w:sz w:val="24"/>
          <w:szCs w:val="24"/>
        </w:rPr>
      </w:pPr>
      <w:r>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Share</w:t>
      </w:r>
      <w:r w:rsidRPr="00572EEC">
        <w:rPr>
          <w:rFonts w:hint="eastAsia"/>
        </w:rPr>
        <w:t>P</w:t>
      </w:r>
      <w:r>
        <w:t xml:space="preserve">oint </w:t>
      </w:r>
      <w:r w:rsidR="00572EEC" w:rsidRPr="00572EEC">
        <w:t>Foundation</w:t>
      </w:r>
      <w:r w:rsidR="00572EEC">
        <w:t xml:space="preserve"> </w:t>
      </w:r>
      <w:r>
        <w:t>2010 is chosen</w:t>
      </w:r>
      <w:r>
        <w:rPr>
          <w:rFonts w:hint="eastAsia"/>
        </w:rPr>
        <w:t>,</w:t>
      </w:r>
      <w:r w:rsidRPr="006667DC">
        <w:rPr>
          <w:b/>
        </w:rPr>
        <w:t xml:space="preserve"> </w:t>
      </w:r>
      <w:r w:rsidRPr="006667DC">
        <w:t xml:space="preserve">user can open </w:t>
      </w:r>
      <w:r w:rsidRPr="006667DC">
        <w:rPr>
          <w:b/>
        </w:rPr>
        <w:t>MS-</w:t>
      </w:r>
      <w:r>
        <w:rPr>
          <w:b/>
        </w:rPr>
        <w:t>WSSREST_</w:t>
      </w:r>
      <w:r w:rsidRPr="006667DC">
        <w:rPr>
          <w:b/>
        </w:rPr>
        <w:t xml:space="preserve">SharePointFoundation2010_SHOULDMAY.deployment.ptfconfig </w:t>
      </w:r>
      <w:r w:rsidRPr="006667DC">
        <w:t>and</w:t>
      </w:r>
      <w:r w:rsidRPr="006667DC">
        <w:rPr>
          <w:rFonts w:hint="eastAsia"/>
        </w:rPr>
        <w:t xml:space="preserve"> </w:t>
      </w:r>
      <w:r w:rsidRPr="006667DC">
        <w:t>update the RXXXEnabled accordingly.</w:t>
      </w:r>
      <w:r>
        <w:t xml:space="preserve"> </w:t>
      </w:r>
      <w:r>
        <w:br w:type="page"/>
      </w:r>
    </w:p>
    <w:p w14:paraId="33DF34C2" w14:textId="77777777" w:rsidR="00C33A97" w:rsidRDefault="00C33A97" w:rsidP="00C33A97">
      <w:pPr>
        <w:pStyle w:val="Heading1"/>
        <w:suppressLineNumbers/>
      </w:pPr>
      <w:bookmarkStart w:id="22" w:name="_Toc369351625"/>
      <w:bookmarkStart w:id="23" w:name="_Toc387322595"/>
      <w:r>
        <w:lastRenderedPageBreak/>
        <w:t xml:space="preserve">Test suite </w:t>
      </w:r>
      <w:r>
        <w:rPr>
          <w:rFonts w:eastAsiaTheme="minorEastAsia" w:hint="eastAsia"/>
        </w:rPr>
        <w:t>d</w:t>
      </w:r>
      <w:r>
        <w:t>esign</w:t>
      </w:r>
      <w:bookmarkEnd w:id="22"/>
      <w:bookmarkEnd w:id="23"/>
    </w:p>
    <w:p w14:paraId="14F7CC6C" w14:textId="77777777" w:rsidR="00C33A97" w:rsidRPr="00133A88" w:rsidRDefault="00C33A97" w:rsidP="00C33A97">
      <w:pPr>
        <w:pStyle w:val="Heading2"/>
        <w:suppressLineNumbers/>
        <w:rPr>
          <w:rFonts w:eastAsiaTheme="minorEastAsia"/>
          <w:lang w:eastAsia="zh-CN"/>
        </w:rPr>
      </w:pPr>
      <w:bookmarkStart w:id="24" w:name="_Toc369351626"/>
      <w:bookmarkStart w:id="25" w:name="_Toc387322596"/>
      <w:r>
        <w:t xml:space="preserve">Assumptions, </w:t>
      </w:r>
      <w:r>
        <w:rPr>
          <w:rFonts w:hint="eastAsia"/>
        </w:rPr>
        <w:t>s</w:t>
      </w:r>
      <w:r>
        <w:t xml:space="preserve">cope and </w:t>
      </w:r>
      <w:r>
        <w:rPr>
          <w:rFonts w:hint="eastAsia"/>
        </w:rPr>
        <w:t>c</w:t>
      </w:r>
      <w:r w:rsidRPr="001A0669">
        <w:t>onstraints</w:t>
      </w:r>
      <w:bookmarkEnd w:id="24"/>
      <w:bookmarkEnd w:id="25"/>
    </w:p>
    <w:p w14:paraId="1C1EBB24" w14:textId="77777777" w:rsidR="00FD6F47" w:rsidRPr="00470C22" w:rsidRDefault="00FD6F47" w:rsidP="00525756">
      <w:pPr>
        <w:pStyle w:val="LWPHeading4H4"/>
        <w:suppressLineNumbers/>
      </w:pPr>
      <w:r w:rsidRPr="00E02E92">
        <w:t>Assumptions</w:t>
      </w:r>
    </w:p>
    <w:p w14:paraId="1C1EBB25" w14:textId="43531C97" w:rsidR="00FD6F47" w:rsidRPr="00E15CB7" w:rsidRDefault="00566441" w:rsidP="00525756">
      <w:pPr>
        <w:pStyle w:val="LWPParagraphText"/>
        <w:suppressLineNumbers/>
        <w:rPr>
          <w:lang w:eastAsia="zh-CN"/>
        </w:rPr>
      </w:pPr>
      <w:r>
        <w:rPr>
          <w:lang w:eastAsia="zh-CN"/>
        </w:rPr>
        <w:t>None</w:t>
      </w:r>
      <w:r w:rsidR="00787A4D" w:rsidRPr="00E15CB7">
        <w:rPr>
          <w:rFonts w:hint="eastAsia"/>
          <w:lang w:eastAsia="zh-CN"/>
        </w:rPr>
        <w:t>.</w:t>
      </w:r>
    </w:p>
    <w:p w14:paraId="1C1EBB26" w14:textId="77777777" w:rsidR="00FD6F47" w:rsidRPr="00E02E92" w:rsidRDefault="00FD6F47" w:rsidP="00525756">
      <w:pPr>
        <w:pStyle w:val="LWPHeading4H4"/>
        <w:suppressLineNumbers/>
      </w:pPr>
      <w:r w:rsidRPr="00E02E92">
        <w:t>Scope</w:t>
      </w:r>
    </w:p>
    <w:p w14:paraId="1C1EBB27" w14:textId="1E11D772" w:rsidR="00FD6F47" w:rsidRPr="00E02E92" w:rsidRDefault="00CF0455" w:rsidP="00525756">
      <w:pPr>
        <w:pStyle w:val="LWPHeading5H5"/>
        <w:suppressLineNumbers/>
      </w:pPr>
      <w:r w:rsidRPr="00E02E92">
        <w:t>In scope</w:t>
      </w:r>
    </w:p>
    <w:p w14:paraId="1C1EBB28" w14:textId="3F6CDE90" w:rsidR="00FD6F47" w:rsidRPr="00E02E92" w:rsidRDefault="00FD6F47" w:rsidP="00E15CB7">
      <w:pPr>
        <w:pStyle w:val="LWPListBulletLevel1"/>
        <w:rPr>
          <w:lang w:eastAsia="zh-CN"/>
        </w:rPr>
      </w:pPr>
      <w:r w:rsidRPr="00E02E92">
        <w:rPr>
          <w:lang w:eastAsia="zh-CN"/>
        </w:rPr>
        <w:t xml:space="preserve">This test suite will verify the accuracy and integrity of the technical content in the </w:t>
      </w:r>
      <w:r w:rsidR="0014096B" w:rsidRPr="00E02E92">
        <w:rPr>
          <w:rFonts w:hint="eastAsia"/>
          <w:lang w:eastAsia="zh-CN"/>
        </w:rPr>
        <w:t>Open Specification</w:t>
      </w:r>
      <w:r w:rsidR="0014096B" w:rsidRPr="00E02E92">
        <w:rPr>
          <w:lang w:eastAsia="zh-CN"/>
        </w:rPr>
        <w:t xml:space="preserve"> </w:t>
      </w:r>
      <w:r w:rsidRPr="00E02E92">
        <w:rPr>
          <w:lang w:eastAsia="zh-CN"/>
        </w:rPr>
        <w:t xml:space="preserve">against the results returned from the protocol server by using </w:t>
      </w:r>
      <w:r w:rsidR="00E15CB7">
        <w:rPr>
          <w:lang w:eastAsia="zh-CN"/>
        </w:rPr>
        <w:t xml:space="preserve">five </w:t>
      </w:r>
      <w:r w:rsidRPr="00E02E92">
        <w:rPr>
          <w:lang w:eastAsia="zh-CN"/>
        </w:rPr>
        <w:t xml:space="preserve">operations: </w:t>
      </w:r>
      <w:r w:rsidR="00E15CB7" w:rsidRPr="00E15CB7">
        <w:rPr>
          <w:lang w:eastAsia="zh-CN"/>
        </w:rPr>
        <w:t>InsertListItem</w:t>
      </w:r>
      <w:r w:rsidRPr="00E02E92">
        <w:rPr>
          <w:lang w:eastAsia="zh-CN"/>
        </w:rPr>
        <w:t xml:space="preserve">, </w:t>
      </w:r>
      <w:r w:rsidR="00E15CB7" w:rsidRPr="00E15CB7">
        <w:rPr>
          <w:lang w:eastAsia="zh-CN"/>
        </w:rPr>
        <w:t>UpdateListItem</w:t>
      </w:r>
      <w:r w:rsidRPr="00E02E92">
        <w:rPr>
          <w:lang w:eastAsia="zh-CN"/>
        </w:rPr>
        <w:t xml:space="preserve">, </w:t>
      </w:r>
      <w:r w:rsidR="00E15CB7" w:rsidRPr="00E15CB7">
        <w:rPr>
          <w:lang w:eastAsia="zh-CN"/>
        </w:rPr>
        <w:t>RetrieveListItem</w:t>
      </w:r>
      <w:r w:rsidR="00E15CB7">
        <w:rPr>
          <w:lang w:eastAsia="zh-CN"/>
        </w:rPr>
        <w:t>,</w:t>
      </w:r>
      <w:r w:rsidRPr="00E02E92">
        <w:rPr>
          <w:lang w:eastAsia="zh-CN"/>
        </w:rPr>
        <w:t xml:space="preserve"> </w:t>
      </w:r>
      <w:r w:rsidR="00E15CB7" w:rsidRPr="00E15CB7">
        <w:rPr>
          <w:lang w:eastAsia="zh-CN"/>
        </w:rPr>
        <w:t>DeleteListItem</w:t>
      </w:r>
      <w:r w:rsidR="00E15CB7">
        <w:rPr>
          <w:lang w:eastAsia="zh-CN"/>
        </w:rPr>
        <w:t xml:space="preserve"> and </w:t>
      </w:r>
      <w:r w:rsidR="00E15CB7" w:rsidRPr="00E15CB7">
        <w:rPr>
          <w:lang w:eastAsia="zh-CN"/>
        </w:rPr>
        <w:t>BatchRequests</w:t>
      </w:r>
      <w:r w:rsidRPr="00E02E92">
        <w:rPr>
          <w:lang w:eastAsia="zh-CN"/>
        </w:rPr>
        <w:t>.</w:t>
      </w:r>
    </w:p>
    <w:p w14:paraId="1C1EBB2A" w14:textId="77777777" w:rsidR="00FD6F47" w:rsidRPr="00E02E92" w:rsidRDefault="00FD6F47" w:rsidP="00525756">
      <w:pPr>
        <w:pStyle w:val="LWPListBulletLevel1"/>
        <w:suppressLineNumbers/>
        <w:rPr>
          <w:lang w:eastAsia="zh-CN"/>
        </w:rPr>
      </w:pPr>
      <w:r w:rsidRPr="00E02E92">
        <w:rPr>
          <w:lang w:eastAsia="zh-CN"/>
        </w:rPr>
        <w:t>This test suite will verify the server-side and testable requirements by running all the test cases on both HTTP and HTTPS.</w:t>
      </w:r>
    </w:p>
    <w:p w14:paraId="1C1EBB2B" w14:textId="3B95353E" w:rsidR="00FD6F47" w:rsidRPr="00E02E92" w:rsidRDefault="00CF0455" w:rsidP="00525756">
      <w:pPr>
        <w:pStyle w:val="LWPHeading5H5"/>
        <w:suppressLineNumbers/>
      </w:pPr>
      <w:r w:rsidRPr="00E02E92">
        <w:t>Out of scope</w:t>
      </w:r>
    </w:p>
    <w:p w14:paraId="1C1EBB2C" w14:textId="77777777" w:rsidR="00FD6F47" w:rsidRPr="00E02E92" w:rsidRDefault="00FD6F47" w:rsidP="00525756">
      <w:pPr>
        <w:pStyle w:val="LWPListBulletLevel1"/>
        <w:suppressLineNumbers/>
      </w:pPr>
      <w:r w:rsidRPr="00E02E92">
        <w:rPr>
          <w:rFonts w:eastAsia="SimSun"/>
          <w:lang w:eastAsia="zh-CN"/>
        </w:rPr>
        <w:t>This</w:t>
      </w:r>
      <w:r w:rsidRPr="00E02E92">
        <w:t xml:space="preserve"> </w:t>
      </w:r>
      <w:r w:rsidRPr="00E02E92">
        <w:rPr>
          <w:rFonts w:eastAsia="SimSun"/>
          <w:lang w:eastAsia="zh-CN"/>
        </w:rPr>
        <w:t>test</w:t>
      </w:r>
      <w:r w:rsidRPr="00E02E92">
        <w:t xml:space="preserve"> suite will not verify the requirements related to client behaviors.</w:t>
      </w:r>
    </w:p>
    <w:p w14:paraId="1C1EBB2D" w14:textId="7DB978BC" w:rsidR="00FD6F47" w:rsidRPr="00E02E92" w:rsidRDefault="00FD6F47" w:rsidP="00525756">
      <w:pPr>
        <w:pStyle w:val="LWPListBulletLevel1"/>
        <w:suppressLineNumbers/>
      </w:pPr>
      <w:r w:rsidRPr="00E02E92">
        <w:rPr>
          <w:rFonts w:eastAsia="SimSun"/>
          <w:lang w:eastAsia="zh-CN"/>
        </w:rPr>
        <w:t>This</w:t>
      </w:r>
      <w:r w:rsidRPr="00E02E92">
        <w:t xml:space="preserve"> test suite will not verify the requirements related to server internal behaviors.</w:t>
      </w:r>
    </w:p>
    <w:p w14:paraId="0CF9A3AF" w14:textId="56B285FF" w:rsidR="00FC412E" w:rsidRPr="00E02E92" w:rsidRDefault="00FC412E" w:rsidP="00525756">
      <w:pPr>
        <w:pStyle w:val="LWPListBulletLevel1"/>
        <w:suppressLineNumbers/>
        <w:rPr>
          <w:rFonts w:cs="Tahoma"/>
        </w:rPr>
      </w:pPr>
      <w:r w:rsidRPr="00E02E92">
        <w:t>This test suite</w:t>
      </w:r>
      <w:r w:rsidRPr="00E02E92">
        <w:rPr>
          <w:rFonts w:eastAsiaTheme="minorEastAsia"/>
        </w:rPr>
        <w:t xml:space="preserve"> </w:t>
      </w:r>
      <w:r w:rsidRPr="00E02E92">
        <w:rPr>
          <w:rFonts w:cs="Tahoma"/>
        </w:rPr>
        <w:t>will not verify the internal implementations of its transport protocol stack.</w:t>
      </w:r>
    </w:p>
    <w:p w14:paraId="1C1EBB2E" w14:textId="77777777" w:rsidR="00FD6F47" w:rsidRPr="00135FB6" w:rsidRDefault="00FD6F47" w:rsidP="00525756">
      <w:pPr>
        <w:pStyle w:val="LWPHeading4H4"/>
        <w:suppressLineNumbers/>
      </w:pPr>
      <w:r w:rsidRPr="00E02E92">
        <w:t>Constraints</w:t>
      </w:r>
    </w:p>
    <w:p w14:paraId="1C1EBB2F" w14:textId="4E8D6FFD" w:rsidR="00D35ABB" w:rsidRPr="00D231A2" w:rsidRDefault="00FD6F47" w:rsidP="00525756">
      <w:pPr>
        <w:pStyle w:val="LWPParagraphText"/>
        <w:suppressLineNumbers/>
        <w:rPr>
          <w:rFonts w:eastAsiaTheme="minorEastAsia"/>
          <w:lang w:eastAsia="zh-CN"/>
        </w:rPr>
      </w:pPr>
      <w:r w:rsidRPr="00225961">
        <w:t>None</w:t>
      </w:r>
      <w:r w:rsidR="00D231A2">
        <w:rPr>
          <w:rFonts w:eastAsiaTheme="minorEastAsia" w:hint="eastAsia"/>
          <w:lang w:eastAsia="zh-CN"/>
        </w:rPr>
        <w:t>.</w:t>
      </w:r>
    </w:p>
    <w:p w14:paraId="1C1EBB33" w14:textId="46E8B1C7" w:rsidR="00FE77AD" w:rsidRPr="00FD5C25" w:rsidRDefault="006E51B2" w:rsidP="0019691D">
      <w:pPr>
        <w:pStyle w:val="Heading2"/>
      </w:pPr>
      <w:bookmarkStart w:id="26" w:name="_Toc387322597"/>
      <w:r>
        <w:t xml:space="preserve">Test </w:t>
      </w:r>
      <w:r w:rsidR="008145F7">
        <w:t>suite architecture</w:t>
      </w:r>
      <w:bookmarkStart w:id="27" w:name="_Adapter_Design"/>
      <w:bookmarkEnd w:id="26"/>
      <w:bookmarkEnd w:id="27"/>
    </w:p>
    <w:p w14:paraId="1C1EBB34" w14:textId="61276D2F" w:rsidR="00B67FF7" w:rsidRDefault="00B67FF7" w:rsidP="00525756">
      <w:pPr>
        <w:pStyle w:val="LWPParagraphText"/>
        <w:suppressLineNumbers/>
        <w:rPr>
          <w:rFonts w:cs="Tahoma"/>
        </w:rPr>
      </w:pPr>
      <w:r w:rsidRPr="00497406">
        <w:t>Th</w:t>
      </w:r>
      <w:r w:rsidRPr="00497406">
        <w:rPr>
          <w:rFonts w:eastAsiaTheme="minorEastAsia"/>
        </w:rPr>
        <w:t xml:space="preserve">is </w:t>
      </w:r>
      <w:r w:rsidRPr="00497406">
        <w:t>test suite verifies the server-side and testable requirements obtained from</w:t>
      </w:r>
      <w:r w:rsidR="004322BC" w:rsidRPr="00497406">
        <w:t xml:space="preserve"> the</w:t>
      </w:r>
      <w:r w:rsidRPr="00497406">
        <w:t xml:space="preserve"> </w:t>
      </w:r>
      <w:r w:rsidR="0014096B" w:rsidRPr="00497406">
        <w:rPr>
          <w:rFonts w:hint="eastAsia"/>
        </w:rPr>
        <w:t>Open Specification</w:t>
      </w:r>
      <w:r w:rsidRPr="00497406">
        <w:t xml:space="preserve">. </w:t>
      </w:r>
      <w:r w:rsidRPr="00497406">
        <w:rPr>
          <w:rFonts w:eastAsiaTheme="minorEastAsia"/>
        </w:rPr>
        <w:t xml:space="preserve">The following figure </w:t>
      </w:r>
      <w:r w:rsidRPr="00497406">
        <w:rPr>
          <w:rFonts w:cs="Tahoma"/>
        </w:rPr>
        <w:t xml:space="preserve">shows the architecture of </w:t>
      </w:r>
      <w:r w:rsidRPr="00497406">
        <w:rPr>
          <w:rFonts w:eastAsiaTheme="minorEastAsia" w:cs="Tahoma"/>
        </w:rPr>
        <w:t>this</w:t>
      </w:r>
      <w:r w:rsidRPr="00497406">
        <w:rPr>
          <w:rFonts w:cs="Tahoma"/>
        </w:rPr>
        <w:t xml:space="preserve"> test suite.</w:t>
      </w:r>
    </w:p>
    <w:p w14:paraId="4AE48DB8" w14:textId="4CC10BB0" w:rsidR="00E76362" w:rsidRDefault="00E76362" w:rsidP="00525756">
      <w:pPr>
        <w:suppressLineNumbers/>
        <w:spacing w:before="120"/>
        <w:rPr>
          <w:rFonts w:cs="Tahoma"/>
          <w:szCs w:val="18"/>
        </w:rPr>
      </w:pPr>
    </w:p>
    <w:p w14:paraId="4AEEF886" w14:textId="6EA09E52" w:rsidR="00E76362" w:rsidRPr="00225961" w:rsidRDefault="005801E7" w:rsidP="00525756">
      <w:pPr>
        <w:suppressLineNumbers/>
        <w:spacing w:before="120"/>
        <w:rPr>
          <w:rFonts w:cs="Tahoma"/>
          <w:szCs w:val="18"/>
        </w:rPr>
      </w:pPr>
      <w:r w:rsidRPr="00906142">
        <w:rPr>
          <w:szCs w:val="18"/>
        </w:rPr>
        <w:object w:dxaOrig="9285" w:dyaOrig="6435" w14:anchorId="784F5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290.15pt" o:ole="">
            <v:imagedata r:id="rId19" o:title=""/>
          </v:shape>
          <o:OLEObject Type="Embed" ProgID="Visio.Drawing.11" ShapeID="_x0000_i1025" DrawAspect="Content" ObjectID="_1477133397" r:id="rId20"/>
        </w:object>
      </w:r>
    </w:p>
    <w:p w14:paraId="1C1EBB36" w14:textId="28203F6B" w:rsidR="00D44DC3" w:rsidRPr="002C2BEC" w:rsidRDefault="00441857" w:rsidP="00525756">
      <w:pPr>
        <w:pStyle w:val="LWPFigureCaption"/>
        <w:suppressLineNumbers/>
        <w:rPr>
          <w:rFonts w:eastAsiaTheme="minorEastAsia"/>
          <w:lang w:eastAsia="zh-CN"/>
        </w:rPr>
      </w:pPr>
      <w:r>
        <w:t>MS-WSSREST</w:t>
      </w:r>
      <w:r w:rsidR="00894C54">
        <w:t xml:space="preserve"> </w:t>
      </w:r>
      <w:r w:rsidR="00B67FF7" w:rsidRPr="00CB6745">
        <w:t>test suite</w:t>
      </w:r>
      <w:r w:rsidR="00894C54">
        <w:t xml:space="preserve"> </w:t>
      </w:r>
      <w:r w:rsidR="00894C54" w:rsidRPr="00CB6745">
        <w:t>architecture</w:t>
      </w:r>
    </w:p>
    <w:p w14:paraId="1C1EBB37" w14:textId="0F430614" w:rsidR="00B67FF7" w:rsidRPr="004A5ECF" w:rsidRDefault="00B67FF7" w:rsidP="00525756">
      <w:pPr>
        <w:pStyle w:val="LWPParagraphText"/>
        <w:suppressLineNumbers/>
      </w:pPr>
      <w:r w:rsidRPr="004A5ECF">
        <w:t xml:space="preserve">The details of the </w:t>
      </w:r>
      <w:r w:rsidR="00441857" w:rsidRPr="004A5ECF">
        <w:t>MS-WSSREST</w:t>
      </w:r>
      <w:r w:rsidR="00CF0455" w:rsidRPr="004A5ECF">
        <w:t xml:space="preserve"> test suite architecture</w:t>
      </w:r>
    </w:p>
    <w:p w14:paraId="1C1EBB38" w14:textId="0F7D0102" w:rsidR="00B67FF7" w:rsidRPr="004A5ECF" w:rsidRDefault="00B67FF7" w:rsidP="00525756">
      <w:pPr>
        <w:pStyle w:val="LWPListBulletLevel1"/>
        <w:suppressLineNumbers/>
        <w:rPr>
          <w:lang w:eastAsia="zh-CN"/>
        </w:rPr>
      </w:pPr>
      <w:r w:rsidRPr="004A5ECF">
        <w:rPr>
          <w:lang w:eastAsia="zh-CN"/>
        </w:rPr>
        <w:t xml:space="preserve">SUT hosts the </w:t>
      </w:r>
      <w:r w:rsidR="004A5ECF">
        <w:rPr>
          <w:lang w:eastAsia="zh-CN"/>
        </w:rPr>
        <w:t>ListData Data</w:t>
      </w:r>
      <w:r w:rsidRPr="004A5ECF">
        <w:rPr>
          <w:lang w:eastAsia="zh-CN"/>
        </w:rPr>
        <w:t xml:space="preserve"> Service which this test suite runs against.</w:t>
      </w:r>
    </w:p>
    <w:p w14:paraId="1C1EBB39" w14:textId="45016755" w:rsidR="00B2022B" w:rsidRPr="004A5ECF" w:rsidRDefault="00B2022B" w:rsidP="00525756">
      <w:pPr>
        <w:pStyle w:val="LWPListBulletLevel2"/>
        <w:suppressLineNumbers/>
      </w:pPr>
      <w:r w:rsidRPr="004A5ECF">
        <w:t xml:space="preserve">From third-party user’s point of view, </w:t>
      </w:r>
      <w:r w:rsidR="006E3A9D" w:rsidRPr="004A5ECF">
        <w:rPr>
          <w:rFonts w:hint="eastAsia"/>
        </w:rPr>
        <w:t xml:space="preserve">the </w:t>
      </w:r>
      <w:r w:rsidRPr="004A5ECF">
        <w:t>SUT is the protocol server implementation.</w:t>
      </w:r>
    </w:p>
    <w:p w14:paraId="1C1EBB3A" w14:textId="33CFBC49" w:rsidR="00B2022B" w:rsidRPr="004A5ECF" w:rsidRDefault="00F8722F" w:rsidP="00525756">
      <w:pPr>
        <w:pStyle w:val="LWPListBulletLevel2"/>
        <w:suppressLineNumbers/>
        <w:rPr>
          <w:rStyle w:val="LWPPlaceholder"/>
          <w:i w:val="0"/>
        </w:rPr>
      </w:pPr>
      <w:r w:rsidRPr="004A5ECF">
        <w:t xml:space="preserve">The following products have been tested with the </w:t>
      </w:r>
      <w:r w:rsidR="00441857" w:rsidRPr="004A5ECF">
        <w:t>MS-WSSREST</w:t>
      </w:r>
      <w:r w:rsidRPr="004A5ECF">
        <w:t xml:space="preserve"> test suite on </w:t>
      </w:r>
      <w:r w:rsidR="00345C41" w:rsidRPr="004A5ECF">
        <w:rPr>
          <w:rFonts w:hint="eastAsia"/>
        </w:rPr>
        <w:t xml:space="preserve">the </w:t>
      </w:r>
      <w:r w:rsidRPr="004A5ECF">
        <w:t>Windows platform</w:t>
      </w:r>
      <w:r w:rsidR="00B2022B" w:rsidRPr="004A5ECF">
        <w:t>.</w:t>
      </w:r>
    </w:p>
    <w:p w14:paraId="0AB98FC3" w14:textId="0CDC8FCC" w:rsidR="00FF7F23" w:rsidRPr="00FF7F23" w:rsidRDefault="00FF7F23" w:rsidP="00FF7F23">
      <w:pPr>
        <w:pStyle w:val="LWPListBulletLevel3"/>
      </w:pPr>
      <w:r w:rsidRPr="00FF7F23">
        <w:t xml:space="preserve">Microsoft SharePoint Foundation 2010 Service Pack </w:t>
      </w:r>
      <w:r w:rsidR="00A248E9">
        <w:t>2</w:t>
      </w:r>
      <w:r w:rsidRPr="00FF7F23">
        <w:t xml:space="preserve"> (SP2)</w:t>
      </w:r>
    </w:p>
    <w:p w14:paraId="1C1EBB3D" w14:textId="5D47036C" w:rsidR="00B2022B" w:rsidRPr="00225961" w:rsidRDefault="00FF7F23" w:rsidP="00525756">
      <w:pPr>
        <w:pStyle w:val="LWPListBulletLevel3"/>
        <w:suppressLineNumbers/>
      </w:pPr>
      <w:r w:rsidRPr="00FF7F23">
        <w:t>Micr</w:t>
      </w:r>
      <w:r>
        <w:t>osoft SharePoint Foundation 2013</w:t>
      </w:r>
      <w:r w:rsidR="00812E3A">
        <w:t xml:space="preserve"> SP1</w:t>
      </w:r>
    </w:p>
    <w:p w14:paraId="1C1EBB3E" w14:textId="28EA3BCE" w:rsidR="00B2022B" w:rsidRPr="00225961" w:rsidRDefault="00FF7F23" w:rsidP="00525756">
      <w:pPr>
        <w:pStyle w:val="LWPListBulletLevel3"/>
        <w:suppressLineNumbers/>
      </w:pPr>
      <w:r>
        <w:t xml:space="preserve">Microsoft SharePoint Server 2010 Service Pack </w:t>
      </w:r>
      <w:r w:rsidR="00A248E9">
        <w:t>2</w:t>
      </w:r>
      <w:r>
        <w:t xml:space="preserve"> (SP2)</w:t>
      </w:r>
    </w:p>
    <w:p w14:paraId="1C1EBB3F" w14:textId="7B1189F1" w:rsidR="00B2022B" w:rsidRPr="00D87F80" w:rsidRDefault="00FF7F23" w:rsidP="00525756">
      <w:pPr>
        <w:pStyle w:val="LWPListBulletLevel3"/>
        <w:suppressLineNumbers/>
      </w:pPr>
      <w:r w:rsidRPr="00D87F80">
        <w:t>Microsoft SharePoint Server 2013</w:t>
      </w:r>
      <w:r w:rsidR="00812E3A">
        <w:t xml:space="preserve"> SP1</w:t>
      </w:r>
    </w:p>
    <w:p w14:paraId="1C1EBB41" w14:textId="485173BC" w:rsidR="00B67FF7" w:rsidRPr="00D87F80" w:rsidRDefault="00A06AFA" w:rsidP="00525756">
      <w:pPr>
        <w:pStyle w:val="LWPListBulletLevel1"/>
        <w:suppressLineNumbers/>
        <w:rPr>
          <w:lang w:eastAsia="zh-CN"/>
        </w:rPr>
      </w:pPr>
      <w:r w:rsidRPr="00D87F80">
        <w:rPr>
          <w:rFonts w:eastAsiaTheme="minorEastAsia" w:hint="eastAsia"/>
          <w:lang w:eastAsia="zh-CN"/>
        </w:rPr>
        <w:t>The t</w:t>
      </w:r>
      <w:r w:rsidR="008507D2" w:rsidRPr="00D87F80">
        <w:rPr>
          <w:lang w:eastAsia="zh-CN"/>
        </w:rPr>
        <w:t>est</w:t>
      </w:r>
      <w:r w:rsidR="00C7687B" w:rsidRPr="00D87F80">
        <w:rPr>
          <w:lang w:eastAsia="zh-CN"/>
        </w:rPr>
        <w:t xml:space="preserve"> </w:t>
      </w:r>
      <w:r w:rsidR="008145F7" w:rsidRPr="00D87F80">
        <w:rPr>
          <w:lang w:eastAsia="zh-CN"/>
        </w:rPr>
        <w:t xml:space="preserve">suite </w:t>
      </w:r>
      <w:r w:rsidR="009D1B64" w:rsidRPr="00D87F80">
        <w:rPr>
          <w:lang w:eastAsia="zh-CN"/>
        </w:rPr>
        <w:t xml:space="preserve">acts as the client </w:t>
      </w:r>
      <w:r w:rsidR="009D1B64" w:rsidRPr="00D87F80">
        <w:rPr>
          <w:rFonts w:hint="eastAsia"/>
          <w:lang w:eastAsia="zh-CN"/>
        </w:rPr>
        <w:t xml:space="preserve">to </w:t>
      </w:r>
      <w:r w:rsidR="009D1B64" w:rsidRPr="00D87F80">
        <w:rPr>
          <w:lang w:eastAsia="zh-CN"/>
        </w:rPr>
        <w:t xml:space="preserve">communicate with </w:t>
      </w:r>
      <w:r w:rsidR="009D1B64" w:rsidRPr="00D87F80">
        <w:rPr>
          <w:rFonts w:hint="eastAsia"/>
          <w:lang w:eastAsia="zh-CN"/>
        </w:rPr>
        <w:t>the SUT</w:t>
      </w:r>
      <w:r w:rsidR="009D1B64" w:rsidRPr="00D87F80">
        <w:rPr>
          <w:lang w:eastAsia="zh-CN"/>
        </w:rPr>
        <w:t xml:space="preserve"> and </w:t>
      </w:r>
      <w:r w:rsidR="004C5912" w:rsidRPr="00D87F80">
        <w:rPr>
          <w:rFonts w:hint="eastAsia"/>
          <w:lang w:eastAsia="zh-CN"/>
        </w:rPr>
        <w:t xml:space="preserve">validates the requirements gathered from </w:t>
      </w:r>
      <w:r w:rsidR="00511686" w:rsidRPr="00D87F80">
        <w:rPr>
          <w:rFonts w:eastAsiaTheme="minorEastAsia" w:hint="eastAsia"/>
          <w:lang w:eastAsia="zh-CN"/>
        </w:rPr>
        <w:t xml:space="preserve">the </w:t>
      </w:r>
      <w:r w:rsidR="00441857" w:rsidRPr="00D87F80">
        <w:rPr>
          <w:rFonts w:hint="eastAsia"/>
          <w:lang w:eastAsia="zh-CN"/>
        </w:rPr>
        <w:t>MS-WSSREST</w:t>
      </w:r>
      <w:r w:rsidR="0041014A" w:rsidRPr="00D87F80">
        <w:rPr>
          <w:rFonts w:hint="eastAsia"/>
          <w:lang w:eastAsia="zh-CN"/>
        </w:rPr>
        <w:t xml:space="preserve"> </w:t>
      </w:r>
      <w:r w:rsidR="00FE33E0" w:rsidRPr="00D87F80">
        <w:rPr>
          <w:lang w:eastAsia="zh-CN"/>
        </w:rPr>
        <w:t xml:space="preserve">Open </w:t>
      </w:r>
      <w:r w:rsidR="00FE33E0" w:rsidRPr="00D87F80">
        <w:rPr>
          <w:rFonts w:eastAsiaTheme="minorEastAsia"/>
          <w:lang w:eastAsia="zh-CN"/>
        </w:rPr>
        <w:t>S</w:t>
      </w:r>
      <w:r w:rsidR="004C5912" w:rsidRPr="00D87F80">
        <w:rPr>
          <w:rFonts w:hint="eastAsia"/>
          <w:lang w:eastAsia="zh-CN"/>
        </w:rPr>
        <w:t>pecification</w:t>
      </w:r>
      <w:r w:rsidR="009D1B64" w:rsidRPr="00D87F80">
        <w:rPr>
          <w:lang w:eastAsia="zh-CN"/>
        </w:rPr>
        <w:t xml:space="preserve">. </w:t>
      </w:r>
      <w:r w:rsidR="00B67FF7" w:rsidRPr="00D87F80">
        <w:rPr>
          <w:lang w:eastAsia="zh-CN"/>
        </w:rPr>
        <w:t xml:space="preserve"> </w:t>
      </w:r>
    </w:p>
    <w:p w14:paraId="1C1EBB42" w14:textId="3B7A6A72" w:rsidR="00B67FF7" w:rsidRPr="00D87F80" w:rsidRDefault="005D0563" w:rsidP="00525756">
      <w:pPr>
        <w:pStyle w:val="LWPListBulletLevel2"/>
        <w:suppressLineNumbers/>
      </w:pPr>
      <w:r w:rsidRPr="00D87F80">
        <w:t xml:space="preserve">Test </w:t>
      </w:r>
      <w:r w:rsidR="008145F7" w:rsidRPr="00D87F80">
        <w:t xml:space="preserve">cases </w:t>
      </w:r>
      <w:r w:rsidR="00B67FF7" w:rsidRPr="00D87F80">
        <w:t xml:space="preserve">use the </w:t>
      </w:r>
      <w:r w:rsidR="00441857" w:rsidRPr="00D87F80">
        <w:t>MS-WSSREST</w:t>
      </w:r>
      <w:r w:rsidR="00B67FF7" w:rsidRPr="00D87F80">
        <w:t xml:space="preserve"> </w:t>
      </w:r>
      <w:r w:rsidR="008145F7" w:rsidRPr="00D87F80">
        <w:t xml:space="preserve">adapter </w:t>
      </w:r>
      <w:r w:rsidR="00B67FF7" w:rsidRPr="00D87F80">
        <w:t xml:space="preserve">to call and get the results of the </w:t>
      </w:r>
      <w:r w:rsidR="00441857" w:rsidRPr="00D87F80">
        <w:t>MS-WSSREST</w:t>
      </w:r>
      <w:r w:rsidR="00B67FF7" w:rsidRPr="00D87F80">
        <w:t xml:space="preserve"> operations. Test cases also use the </w:t>
      </w:r>
      <w:r w:rsidR="000E1A45" w:rsidRPr="00D87F80">
        <w:t xml:space="preserve">MS-WSSREST </w:t>
      </w:r>
      <w:r w:rsidR="00B67FF7" w:rsidRPr="00D87F80">
        <w:t xml:space="preserve">SUT </w:t>
      </w:r>
      <w:r w:rsidR="008145F7" w:rsidRPr="00D87F80">
        <w:t xml:space="preserve">control adapter </w:t>
      </w:r>
      <w:r w:rsidR="003E4D5E" w:rsidRPr="00D87F80">
        <w:t>to</w:t>
      </w:r>
      <w:r w:rsidR="003E4D5E" w:rsidRPr="00D87F80">
        <w:rPr>
          <w:rFonts w:hint="eastAsia"/>
        </w:rPr>
        <w:t xml:space="preserve"> </w:t>
      </w:r>
      <w:r w:rsidR="003E4D5E" w:rsidRPr="00D87F80">
        <w:t>configure and retrieve information from SUT</w:t>
      </w:r>
      <w:r w:rsidR="00B67FF7" w:rsidRPr="00D87F80">
        <w:t xml:space="preserve">. </w:t>
      </w:r>
    </w:p>
    <w:p w14:paraId="1C1EBB43" w14:textId="30A055AA" w:rsidR="00B67FF7" w:rsidRPr="00D87F80" w:rsidRDefault="00441857" w:rsidP="00525756">
      <w:pPr>
        <w:pStyle w:val="LWPListBulletLevel2"/>
        <w:suppressLineNumbers/>
      </w:pPr>
      <w:r w:rsidRPr="00D87F80">
        <w:t>MS-WSSREST</w:t>
      </w:r>
      <w:r w:rsidR="00B67FF7" w:rsidRPr="00D87F80">
        <w:t xml:space="preserve"> </w:t>
      </w:r>
      <w:r w:rsidR="008145F7" w:rsidRPr="00D87F80">
        <w:t xml:space="preserve">adapter </w:t>
      </w:r>
      <w:r w:rsidR="00B67FF7" w:rsidRPr="00D87F80">
        <w:t xml:space="preserve">is used in the test cases. The test cases call the methods in the interfaces to invoke the </w:t>
      </w:r>
      <w:r w:rsidRPr="00D87F80">
        <w:t>MS-WSSREST</w:t>
      </w:r>
      <w:r w:rsidR="00B67FF7" w:rsidRPr="00D87F80">
        <w:t xml:space="preserve"> </w:t>
      </w:r>
      <w:r w:rsidR="007008DF" w:rsidRPr="00D87F80">
        <w:rPr>
          <w:rFonts w:hint="eastAsia"/>
        </w:rPr>
        <w:t>protocol adapter</w:t>
      </w:r>
      <w:r w:rsidR="007008DF" w:rsidRPr="00D87F80">
        <w:t>’</w:t>
      </w:r>
      <w:r w:rsidR="007008DF" w:rsidRPr="00D87F80">
        <w:rPr>
          <w:rFonts w:hint="eastAsia"/>
        </w:rPr>
        <w:t xml:space="preserve">s </w:t>
      </w:r>
      <w:r w:rsidR="00B67FF7" w:rsidRPr="00D87F80">
        <w:t xml:space="preserve">operations. </w:t>
      </w:r>
    </w:p>
    <w:p w14:paraId="1C1EBB44" w14:textId="0D4FD3BA" w:rsidR="00B67FF7" w:rsidRPr="00D87F80" w:rsidRDefault="000E1A45" w:rsidP="00525756">
      <w:pPr>
        <w:pStyle w:val="LWPListBulletLevel2"/>
        <w:suppressLineNumbers/>
      </w:pPr>
      <w:r w:rsidRPr="00D87F80">
        <w:t>MS-WSSREST</w:t>
      </w:r>
      <w:r w:rsidR="00B67FF7" w:rsidRPr="00D87F80">
        <w:t xml:space="preserve"> SUT </w:t>
      </w:r>
      <w:r w:rsidR="008145F7" w:rsidRPr="00D87F80">
        <w:t xml:space="preserve">control adapter </w:t>
      </w:r>
      <w:r w:rsidR="00B67FF7" w:rsidRPr="00D87F80">
        <w:t>is used in the test cases. The test cases call the methods in the interfaces to configure the SUT.</w:t>
      </w:r>
    </w:p>
    <w:p w14:paraId="1C1EBB46" w14:textId="7809420F" w:rsidR="00943563" w:rsidRPr="0043487C" w:rsidRDefault="00943563" w:rsidP="0019691D">
      <w:pPr>
        <w:pStyle w:val="Heading2"/>
        <w:suppressLineNumbers/>
      </w:pPr>
      <w:bookmarkStart w:id="28" w:name="_Toc387322598"/>
      <w:r>
        <w:t xml:space="preserve">Technical </w:t>
      </w:r>
      <w:r w:rsidR="008145F7">
        <w:t>dependencies and considerations</w:t>
      </w:r>
      <w:bookmarkEnd w:id="28"/>
    </w:p>
    <w:p w14:paraId="1C1EBB47" w14:textId="28CF9883" w:rsidR="00C377A3" w:rsidRPr="0061225F" w:rsidRDefault="000B4894" w:rsidP="00525756">
      <w:pPr>
        <w:pStyle w:val="LWPHeading4H4"/>
        <w:suppressLineNumbers/>
      </w:pPr>
      <w:r w:rsidRPr="0061225F">
        <w:rPr>
          <w:rFonts w:eastAsiaTheme="minorEastAsia" w:hint="eastAsia"/>
          <w:lang w:eastAsia="zh-CN"/>
        </w:rPr>
        <w:t>D</w:t>
      </w:r>
      <w:r w:rsidR="008145F7" w:rsidRPr="0061225F">
        <w:t>ependencies</w:t>
      </w:r>
    </w:p>
    <w:p w14:paraId="1C1EBB48" w14:textId="72255454" w:rsidR="00C377A3" w:rsidRPr="0061225F" w:rsidRDefault="00C377A3" w:rsidP="00525756">
      <w:pPr>
        <w:pStyle w:val="LWPListBulletLevel1"/>
        <w:suppressLineNumbers/>
        <w:rPr>
          <w:lang w:eastAsia="zh-CN"/>
        </w:rPr>
      </w:pPr>
      <w:r w:rsidRPr="0061225F">
        <w:rPr>
          <w:lang w:eastAsia="zh-CN"/>
        </w:rPr>
        <w:t>Th</w:t>
      </w:r>
      <w:r w:rsidRPr="0061225F">
        <w:rPr>
          <w:rFonts w:hint="eastAsia"/>
          <w:lang w:eastAsia="zh-CN"/>
        </w:rPr>
        <w:t>is</w:t>
      </w:r>
      <w:r w:rsidRPr="0061225F">
        <w:rPr>
          <w:lang w:eastAsia="zh-CN"/>
        </w:rPr>
        <w:t xml:space="preserve"> test suite </w:t>
      </w:r>
      <w:r w:rsidRPr="0061225F">
        <w:rPr>
          <w:rFonts w:hint="eastAsia"/>
          <w:lang w:eastAsia="zh-CN"/>
        </w:rPr>
        <w:t>depends on</w:t>
      </w:r>
      <w:r w:rsidRPr="0061225F">
        <w:rPr>
          <w:lang w:eastAsia="zh-CN"/>
        </w:rPr>
        <w:t xml:space="preserve"> the </w:t>
      </w:r>
      <w:r w:rsidR="00C15225">
        <w:rPr>
          <w:lang w:eastAsia="zh-CN"/>
        </w:rPr>
        <w:t>HTTP</w:t>
      </w:r>
      <w:r w:rsidRPr="0061225F">
        <w:rPr>
          <w:lang w:eastAsia="zh-CN"/>
        </w:rPr>
        <w:t xml:space="preserve"> messaging protocol for exchanging structured data and type information. </w:t>
      </w:r>
    </w:p>
    <w:p w14:paraId="1C1EBB49" w14:textId="512B9EFB" w:rsidR="00C377A3" w:rsidRPr="0061225F" w:rsidRDefault="00C377A3" w:rsidP="00525756">
      <w:pPr>
        <w:pStyle w:val="LWPListBulletLevel1"/>
        <w:suppressLineNumbers/>
        <w:rPr>
          <w:lang w:eastAsia="zh-CN"/>
        </w:rPr>
      </w:pPr>
      <w:r w:rsidRPr="0061225F">
        <w:rPr>
          <w:lang w:eastAsia="zh-CN"/>
        </w:rPr>
        <w:lastRenderedPageBreak/>
        <w:t>Th</w:t>
      </w:r>
      <w:r w:rsidRPr="0061225F">
        <w:rPr>
          <w:rFonts w:hint="eastAsia"/>
          <w:lang w:eastAsia="zh-CN"/>
        </w:rPr>
        <w:t>is</w:t>
      </w:r>
      <w:r w:rsidRPr="0061225F">
        <w:rPr>
          <w:lang w:eastAsia="zh-CN"/>
        </w:rPr>
        <w:t xml:space="preserve"> test suite </w:t>
      </w:r>
      <w:r w:rsidRPr="0061225F">
        <w:rPr>
          <w:rFonts w:hint="eastAsia"/>
          <w:lang w:eastAsia="zh-CN"/>
        </w:rPr>
        <w:t>depends on</w:t>
      </w:r>
      <w:r w:rsidR="004014B3" w:rsidRPr="0061225F">
        <w:rPr>
          <w:rFonts w:eastAsiaTheme="minorEastAsia" w:hint="eastAsia"/>
          <w:lang w:eastAsia="zh-CN"/>
        </w:rPr>
        <w:t xml:space="preserve"> the</w:t>
      </w:r>
      <w:r w:rsidRPr="0061225F">
        <w:rPr>
          <w:rFonts w:hint="eastAsia"/>
          <w:lang w:eastAsia="zh-CN"/>
        </w:rPr>
        <w:t xml:space="preserve"> </w:t>
      </w:r>
      <w:r w:rsidRPr="0061225F">
        <w:rPr>
          <w:lang w:eastAsia="zh-CN"/>
        </w:rPr>
        <w:t>HTTP protocol or HTTPS protocol</w:t>
      </w:r>
      <w:r w:rsidRPr="0061225F">
        <w:rPr>
          <w:rFonts w:hint="eastAsia"/>
          <w:lang w:eastAsia="zh-CN"/>
        </w:rPr>
        <w:t xml:space="preserve"> to </w:t>
      </w:r>
      <w:r w:rsidRPr="0061225F">
        <w:rPr>
          <w:lang w:eastAsia="zh-CN"/>
        </w:rPr>
        <w:t xml:space="preserve">transmit the messages. </w:t>
      </w:r>
    </w:p>
    <w:p w14:paraId="6695E6D6" w14:textId="77777777" w:rsidR="00B32982" w:rsidRDefault="00744241" w:rsidP="000E1A45">
      <w:pPr>
        <w:pStyle w:val="LWPListBulletLevel1"/>
        <w:suppressLineNumbers/>
      </w:pPr>
      <w:r w:rsidRPr="0061225F">
        <w:rPr>
          <w:rFonts w:hint="eastAsia"/>
          <w:lang w:eastAsia="zh-CN"/>
        </w:rPr>
        <w:t xml:space="preserve">This test suite depends on </w:t>
      </w:r>
      <w:r w:rsidR="009C6B81" w:rsidRPr="0061225F">
        <w:rPr>
          <w:rFonts w:eastAsiaTheme="minorEastAsia" w:hint="eastAsia"/>
          <w:lang w:eastAsia="zh-CN"/>
        </w:rPr>
        <w:t xml:space="preserve">the </w:t>
      </w:r>
      <w:r w:rsidRPr="0061225F">
        <w:t>Protocol Test Framework (PTF)</w:t>
      </w:r>
      <w:r w:rsidRPr="0061225F">
        <w:rPr>
          <w:rFonts w:eastAsiaTheme="minorEastAsia" w:hint="eastAsia"/>
          <w:lang w:eastAsia="zh-CN"/>
        </w:rPr>
        <w:t xml:space="preserve"> to derive managed adapters.</w:t>
      </w:r>
    </w:p>
    <w:p w14:paraId="1C1EBB4C" w14:textId="1FC58E1D" w:rsidR="00C377A3" w:rsidRPr="00B32982" w:rsidRDefault="00C377A3" w:rsidP="00B32982">
      <w:pPr>
        <w:pStyle w:val="LWPHeading4H4"/>
        <w:suppressLineNumbers/>
        <w:rPr>
          <w:rFonts w:eastAsiaTheme="minorEastAsia"/>
          <w:lang w:eastAsia="zh-CN"/>
        </w:rPr>
      </w:pPr>
      <w:r w:rsidRPr="00B32982">
        <w:rPr>
          <w:rFonts w:eastAsiaTheme="minorEastAsia"/>
          <w:lang w:eastAsia="zh-CN"/>
        </w:rPr>
        <w:t xml:space="preserve">Encryption </w:t>
      </w:r>
      <w:r w:rsidR="008145F7" w:rsidRPr="00B32982">
        <w:rPr>
          <w:rFonts w:eastAsiaTheme="minorEastAsia"/>
          <w:lang w:eastAsia="zh-CN"/>
        </w:rPr>
        <w:t>consideration</w:t>
      </w:r>
    </w:p>
    <w:p w14:paraId="1C1EBB4D" w14:textId="1E78F173" w:rsidR="00943563" w:rsidRPr="003A3F86" w:rsidRDefault="00C377A3" w:rsidP="005F3142">
      <w:pPr>
        <w:pStyle w:val="LWPListBulletLevel1"/>
        <w:numPr>
          <w:ilvl w:val="0"/>
          <w:numId w:val="0"/>
        </w:numPr>
        <w:suppressLineNumbers/>
        <w:ind w:left="360"/>
      </w:pPr>
      <w:r w:rsidRPr="003A3F86">
        <w:rPr>
          <w:rFonts w:hint="eastAsia"/>
          <w:lang w:eastAsia="zh-CN"/>
        </w:rPr>
        <w:t>T</w:t>
      </w:r>
      <w:r w:rsidRPr="003A3F86">
        <w:rPr>
          <w:lang w:eastAsia="zh-CN"/>
        </w:rPr>
        <w:t>ransportation</w:t>
      </w:r>
      <w:r w:rsidRPr="003A3F86">
        <w:rPr>
          <w:rFonts w:hint="eastAsia"/>
          <w:lang w:eastAsia="zh-CN"/>
        </w:rPr>
        <w:t xml:space="preserve"> of </w:t>
      </w:r>
      <w:r w:rsidR="00441857">
        <w:rPr>
          <w:rFonts w:hint="eastAsia"/>
          <w:lang w:eastAsia="zh-CN"/>
        </w:rPr>
        <w:t>MS-WSSREST</w:t>
      </w:r>
      <w:r w:rsidRPr="003A3F86">
        <w:rPr>
          <w:lang w:eastAsia="zh-CN"/>
        </w:rPr>
        <w:t xml:space="preserve"> includes HTTP and HTTPS, and encryption will be handled by HTTPS</w:t>
      </w:r>
      <w:r w:rsidR="003C2921" w:rsidRPr="003A3F86">
        <w:rPr>
          <w:rFonts w:hint="eastAsia"/>
          <w:lang w:eastAsia="zh-CN"/>
        </w:rPr>
        <w:t>.</w:t>
      </w:r>
    </w:p>
    <w:p w14:paraId="1C1EBB4E" w14:textId="7FB99DC7" w:rsidR="006E51B2" w:rsidRPr="009026EB" w:rsidRDefault="006E51B2" w:rsidP="0019691D">
      <w:pPr>
        <w:pStyle w:val="Heading2"/>
        <w:suppressLineNumbers/>
      </w:pPr>
      <w:bookmarkStart w:id="29" w:name="_Toc387322599"/>
      <w:r>
        <w:t xml:space="preserve">Adapter </w:t>
      </w:r>
      <w:r w:rsidR="008145F7">
        <w:t>design</w:t>
      </w:r>
      <w:bookmarkEnd w:id="29"/>
    </w:p>
    <w:p w14:paraId="1C1EBB50" w14:textId="74296E3D" w:rsidR="000F7485" w:rsidRPr="00842D3C" w:rsidRDefault="006E51B2" w:rsidP="0019691D">
      <w:pPr>
        <w:pStyle w:val="Heading3"/>
        <w:suppressLineNumbers/>
      </w:pPr>
      <w:bookmarkStart w:id="30" w:name="_Toc387322600"/>
      <w:r>
        <w:t xml:space="preserve">Adapter </w:t>
      </w:r>
      <w:r w:rsidR="008145F7">
        <w:t>overview</w:t>
      </w:r>
      <w:bookmarkEnd w:id="30"/>
    </w:p>
    <w:p w14:paraId="1C1EBB51" w14:textId="11FDA320" w:rsidR="003C2921" w:rsidRPr="00075BDB" w:rsidRDefault="003C2921" w:rsidP="00525756">
      <w:pPr>
        <w:pStyle w:val="LWPParagraphText"/>
        <w:suppressLineNumbers/>
      </w:pPr>
      <w:r w:rsidRPr="0015123F">
        <w:t xml:space="preserve">One </w:t>
      </w:r>
      <w:r w:rsidR="008145F7" w:rsidRPr="0015123F">
        <w:t xml:space="preserve">protocol adapter </w:t>
      </w:r>
      <w:r w:rsidRPr="0015123F">
        <w:t xml:space="preserve">and </w:t>
      </w:r>
      <w:r w:rsidR="00BF73DD">
        <w:t>one</w:t>
      </w:r>
      <w:r w:rsidRPr="0015123F">
        <w:t xml:space="preserve"> SUT </w:t>
      </w:r>
      <w:r w:rsidR="008145F7" w:rsidRPr="0015123F">
        <w:t xml:space="preserve">control </w:t>
      </w:r>
      <w:r w:rsidR="006B60BF">
        <w:t>adapter</w:t>
      </w:r>
      <w:r w:rsidR="008145F7" w:rsidRPr="001E05E3">
        <w:t xml:space="preserve"> </w:t>
      </w:r>
      <w:r w:rsidR="00BD5635" w:rsidRPr="001E05E3">
        <w:rPr>
          <w:rFonts w:eastAsiaTheme="minorEastAsia" w:hint="eastAsia"/>
          <w:lang w:eastAsia="zh-CN"/>
        </w:rPr>
        <w:t xml:space="preserve">are used in </w:t>
      </w:r>
      <w:r w:rsidRPr="001E05E3">
        <w:t>this test suite.</w:t>
      </w:r>
    </w:p>
    <w:p w14:paraId="1C1EBB52" w14:textId="27E06199" w:rsidR="003C2921" w:rsidRPr="00B64811" w:rsidRDefault="003C2921" w:rsidP="00525756">
      <w:pPr>
        <w:pStyle w:val="LWPHeading4H4"/>
        <w:suppressLineNumbers/>
      </w:pPr>
      <w:r w:rsidRPr="00B64811">
        <w:t xml:space="preserve">Protocol </w:t>
      </w:r>
      <w:r w:rsidR="008145F7" w:rsidRPr="00B64811">
        <w:t>adapter</w:t>
      </w:r>
    </w:p>
    <w:p w14:paraId="1C1EBB53" w14:textId="6C699A40" w:rsidR="003C2921" w:rsidRPr="00B64811" w:rsidRDefault="00441857" w:rsidP="00525756">
      <w:pPr>
        <w:pStyle w:val="LWPListBulletLevel1"/>
        <w:suppressLineNumbers/>
      </w:pPr>
      <w:r w:rsidRPr="00B64811">
        <w:t>MS-WSSREST</w:t>
      </w:r>
      <w:r w:rsidR="003C2921" w:rsidRPr="00B64811">
        <w:t xml:space="preserve"> </w:t>
      </w:r>
      <w:r w:rsidR="004275DB" w:rsidRPr="00B64811">
        <w:rPr>
          <w:rFonts w:eastAsiaTheme="minorEastAsia" w:hint="eastAsia"/>
          <w:lang w:eastAsia="zh-CN"/>
        </w:rPr>
        <w:t xml:space="preserve">protocol </w:t>
      </w:r>
      <w:r w:rsidR="008145F7" w:rsidRPr="00B64811">
        <w:t>adapter</w:t>
      </w:r>
    </w:p>
    <w:p w14:paraId="1C1EBB54" w14:textId="4356F291" w:rsidR="003C2921" w:rsidRPr="00B64811" w:rsidRDefault="003C2921" w:rsidP="00525756">
      <w:pPr>
        <w:pStyle w:val="LWPListBulletLevel2"/>
        <w:suppressLineNumbers/>
      </w:pPr>
      <w:r w:rsidRPr="00B64811">
        <w:t xml:space="preserve">The </w:t>
      </w:r>
      <w:r w:rsidR="00441857" w:rsidRPr="00B64811">
        <w:t>MS-WSSREST</w:t>
      </w:r>
      <w:r w:rsidRPr="00B64811">
        <w:t xml:space="preserve"> </w:t>
      </w:r>
      <w:r w:rsidR="008145F7" w:rsidRPr="00B64811">
        <w:t xml:space="preserve">adapter </w:t>
      </w:r>
      <w:r w:rsidRPr="00B64811">
        <w:t>is a managed adapter, which is derived from the ManagedAdapterBase cl</w:t>
      </w:r>
      <w:r w:rsidR="00ED561E" w:rsidRPr="00B64811">
        <w:t>ass in PTF</w:t>
      </w:r>
      <w:r w:rsidRPr="00B64811">
        <w:t>.</w:t>
      </w:r>
    </w:p>
    <w:p w14:paraId="1C1EBB57" w14:textId="370C3A53" w:rsidR="003C2921" w:rsidRPr="00B64811" w:rsidRDefault="003C2921" w:rsidP="00525756">
      <w:pPr>
        <w:pStyle w:val="LWPListBulletLevel2"/>
        <w:suppressLineNumbers/>
      </w:pPr>
      <w:r w:rsidRPr="00B64811">
        <w:t xml:space="preserve">The </w:t>
      </w:r>
      <w:r w:rsidR="00441857" w:rsidRPr="00B64811">
        <w:t>MS-WSSREST</w:t>
      </w:r>
      <w:r w:rsidRPr="00B64811">
        <w:t xml:space="preserve"> </w:t>
      </w:r>
      <w:r w:rsidR="008145F7" w:rsidRPr="00B64811">
        <w:t xml:space="preserve">adapter </w:t>
      </w:r>
      <w:r w:rsidRPr="00B64811">
        <w:t>has the following functionalities</w:t>
      </w:r>
    </w:p>
    <w:p w14:paraId="1C1EBB58" w14:textId="4BAB9B8C" w:rsidR="003C2921" w:rsidRPr="00B64811" w:rsidRDefault="003C2921" w:rsidP="00525756">
      <w:pPr>
        <w:pStyle w:val="LWPListBulletLevel3"/>
        <w:suppressLineNumbers/>
        <w:rPr>
          <w:rFonts w:cstheme="minorHAnsi"/>
        </w:rPr>
      </w:pPr>
      <w:r w:rsidRPr="00B64811">
        <w:rPr>
          <w:rFonts w:eastAsiaTheme="minorEastAsia" w:hint="eastAsia"/>
          <w:lang w:eastAsia="zh-CN"/>
        </w:rPr>
        <w:t>C</w:t>
      </w:r>
      <w:r w:rsidRPr="00B64811">
        <w:rPr>
          <w:rFonts w:hint="eastAsia"/>
        </w:rPr>
        <w:t>hoose HTTP or HTTPS for transport</w:t>
      </w:r>
      <w:r w:rsidRPr="00B64811">
        <w:rPr>
          <w:rFonts w:eastAsiaTheme="minorEastAsia" w:hint="eastAsia"/>
          <w:lang w:eastAsia="zh-CN"/>
        </w:rPr>
        <w:t>;</w:t>
      </w:r>
    </w:p>
    <w:p w14:paraId="1C1EBB59" w14:textId="6A82FA4A" w:rsidR="003C2921" w:rsidRPr="00B64811" w:rsidRDefault="003B3584" w:rsidP="00525756">
      <w:pPr>
        <w:pStyle w:val="LWPListBulletLevel3"/>
        <w:suppressLineNumbers/>
        <w:rPr>
          <w:rFonts w:cstheme="minorHAnsi"/>
        </w:rPr>
      </w:pPr>
      <w:r w:rsidRPr="00B64811">
        <w:rPr>
          <w:rFonts w:cstheme="minorHAnsi"/>
        </w:rPr>
        <w:t>Construct</w:t>
      </w:r>
      <w:r w:rsidR="003C2921" w:rsidRPr="00B64811">
        <w:rPr>
          <w:rFonts w:cstheme="minorHAnsi"/>
        </w:rPr>
        <w:t xml:space="preserve"> requests of </w:t>
      </w:r>
      <w:r w:rsidR="00C26462">
        <w:rPr>
          <w:rFonts w:eastAsiaTheme="minorEastAsia" w:cstheme="minorHAnsi"/>
          <w:lang w:eastAsia="zh-CN"/>
        </w:rPr>
        <w:t>five</w:t>
      </w:r>
      <w:r w:rsidR="003C2921" w:rsidRPr="00B64811">
        <w:rPr>
          <w:rFonts w:cstheme="minorHAnsi"/>
        </w:rPr>
        <w:t xml:space="preserve"> </w:t>
      </w:r>
      <w:r w:rsidR="00441857" w:rsidRPr="00B64811">
        <w:rPr>
          <w:rFonts w:cstheme="minorHAnsi"/>
        </w:rPr>
        <w:t>MS-WSSREST</w:t>
      </w:r>
      <w:r w:rsidR="003C2921" w:rsidRPr="00B64811">
        <w:rPr>
          <w:rFonts w:cstheme="minorHAnsi"/>
        </w:rPr>
        <w:t xml:space="preserve"> operations;</w:t>
      </w:r>
    </w:p>
    <w:p w14:paraId="1C1EBB5A" w14:textId="77777777" w:rsidR="003C2921" w:rsidRPr="00B64811" w:rsidRDefault="003B3584" w:rsidP="00525756">
      <w:pPr>
        <w:pStyle w:val="LWPListBulletLevel3"/>
        <w:suppressLineNumbers/>
        <w:rPr>
          <w:rFonts w:cstheme="minorHAnsi"/>
        </w:rPr>
      </w:pPr>
      <w:r w:rsidRPr="00B64811">
        <w:rPr>
          <w:rFonts w:cstheme="minorHAnsi"/>
        </w:rPr>
        <w:t>Communicat</w:t>
      </w:r>
      <w:r w:rsidRPr="00B64811">
        <w:rPr>
          <w:rFonts w:eastAsiaTheme="minorEastAsia" w:cstheme="minorHAnsi" w:hint="eastAsia"/>
          <w:lang w:eastAsia="zh-CN"/>
        </w:rPr>
        <w:t>e</w:t>
      </w:r>
      <w:r w:rsidR="003C2921" w:rsidRPr="00B64811">
        <w:rPr>
          <w:rFonts w:cstheme="minorHAnsi"/>
        </w:rPr>
        <w:t xml:space="preserve"> with the SUT by sending requests to the SUT and receive the corresponding responses from the SUT;</w:t>
      </w:r>
    </w:p>
    <w:p w14:paraId="1C1EBB5B" w14:textId="72597703" w:rsidR="003C2921" w:rsidRPr="00B64811" w:rsidRDefault="00C84EC8" w:rsidP="00C84EC8">
      <w:pPr>
        <w:pStyle w:val="LWPListBulletLevel3"/>
      </w:pPr>
      <w:r w:rsidRPr="00C84EC8">
        <w:rPr>
          <w:rFonts w:cstheme="minorHAnsi"/>
        </w:rPr>
        <w:t>Analyze</w:t>
      </w:r>
      <w:r>
        <w:rPr>
          <w:rFonts w:eastAsiaTheme="minorEastAsia" w:cstheme="minorHAnsi" w:hint="eastAsia"/>
          <w:lang w:eastAsia="zh-CN"/>
        </w:rPr>
        <w:t xml:space="preserve"> </w:t>
      </w:r>
      <w:r w:rsidR="003C2921" w:rsidRPr="00B64811">
        <w:rPr>
          <w:rFonts w:hint="eastAsia"/>
        </w:rPr>
        <w:t>the</w:t>
      </w:r>
      <w:r w:rsidR="003B3584" w:rsidRPr="00B64811">
        <w:rPr>
          <w:rFonts w:hint="eastAsia"/>
        </w:rPr>
        <w:t xml:space="preserve"> response messages and validate</w:t>
      </w:r>
      <w:r w:rsidR="003C2921" w:rsidRPr="00B64811">
        <w:rPr>
          <w:rFonts w:hint="eastAsia"/>
        </w:rPr>
        <w:t xml:space="preserve"> the messages according to the schema;</w:t>
      </w:r>
    </w:p>
    <w:p w14:paraId="1C1EBB5D" w14:textId="1F23D10A" w:rsidR="003C2921" w:rsidRPr="00193A33" w:rsidRDefault="003C2921" w:rsidP="00525756">
      <w:pPr>
        <w:pStyle w:val="LWPListBulletLevel2"/>
        <w:suppressLineNumbers/>
      </w:pPr>
      <w:r w:rsidRPr="00193A33">
        <w:t xml:space="preserve">The </w:t>
      </w:r>
      <w:r w:rsidR="00441857">
        <w:rPr>
          <w:rFonts w:hint="eastAsia"/>
        </w:rPr>
        <w:t>MS-WSSREST</w:t>
      </w:r>
      <w:r w:rsidRPr="00193A33">
        <w:t xml:space="preserve"> </w:t>
      </w:r>
      <w:r w:rsidR="008145F7" w:rsidRPr="00193A33">
        <w:t xml:space="preserve">adapter </w:t>
      </w:r>
      <w:r w:rsidRPr="00193A33">
        <w:t>uses the C# pro</w:t>
      </w:r>
      <w:r w:rsidR="00B433D4">
        <w:t>xy class.</w:t>
      </w:r>
    </w:p>
    <w:p w14:paraId="1C1EBB5E" w14:textId="68609007" w:rsidR="003C2921" w:rsidRPr="004B3A57" w:rsidRDefault="003C2921" w:rsidP="00525756">
      <w:pPr>
        <w:pStyle w:val="LWPHeading4H4"/>
        <w:suppressLineNumbers/>
      </w:pPr>
      <w:r w:rsidRPr="004B3A57">
        <w:t xml:space="preserve">SUT </w:t>
      </w:r>
      <w:r w:rsidR="008145F7" w:rsidRPr="004B3A57">
        <w:t>control adapters</w:t>
      </w:r>
    </w:p>
    <w:p w14:paraId="1C1EBB5F" w14:textId="5FA8EFB7" w:rsidR="003C2921" w:rsidRPr="00075BDB" w:rsidRDefault="000018CA" w:rsidP="00525756">
      <w:pPr>
        <w:pStyle w:val="LWPListBulletLevel1"/>
        <w:suppressLineNumbers/>
      </w:pPr>
      <w:r w:rsidRPr="00D87F80">
        <w:t>MS-WSSREST</w:t>
      </w:r>
      <w:r w:rsidR="003C2921" w:rsidRPr="00075BDB">
        <w:t xml:space="preserve"> SUT </w:t>
      </w:r>
      <w:r w:rsidR="008145F7">
        <w:t>c</w:t>
      </w:r>
      <w:r w:rsidR="008145F7" w:rsidRPr="00075BDB">
        <w:t xml:space="preserve">ontrol </w:t>
      </w:r>
      <w:r w:rsidR="008145F7">
        <w:t>a</w:t>
      </w:r>
      <w:r w:rsidR="008145F7" w:rsidRPr="00075BDB">
        <w:t>dapter</w:t>
      </w:r>
    </w:p>
    <w:p w14:paraId="1C1EBB63" w14:textId="6312A375" w:rsidR="00521571" w:rsidRPr="00193A33" w:rsidRDefault="003C2921" w:rsidP="00525756">
      <w:pPr>
        <w:pStyle w:val="LWPListBulletLevel2"/>
        <w:suppressLineNumbers/>
      </w:pPr>
      <w:r w:rsidRPr="00193A33">
        <w:t xml:space="preserve">The </w:t>
      </w:r>
      <w:r w:rsidR="000018CA" w:rsidRPr="00D87F80">
        <w:t>MS-WSSREST</w:t>
      </w:r>
      <w:r w:rsidRPr="00193A33">
        <w:t xml:space="preserve"> SUT </w:t>
      </w:r>
      <w:r w:rsidR="008145F7" w:rsidRPr="00193A33">
        <w:t xml:space="preserve">control adapter </w:t>
      </w:r>
      <w:r w:rsidRPr="00193A33">
        <w:t>is a managed adapter, which is derived from the ManagedAdapterBase class in PTF.</w:t>
      </w:r>
    </w:p>
    <w:p w14:paraId="1C1EBB64" w14:textId="5E4B5909" w:rsidR="003C2921" w:rsidRPr="00193A33" w:rsidRDefault="003C2921" w:rsidP="00525756">
      <w:pPr>
        <w:pStyle w:val="LWPListBulletLevel2"/>
        <w:suppressLineNumbers/>
      </w:pPr>
      <w:r w:rsidRPr="00193A33">
        <w:t xml:space="preserve">The </w:t>
      </w:r>
      <w:r w:rsidR="000018CA" w:rsidRPr="00D87F80">
        <w:t>MS-WSSREST</w:t>
      </w:r>
      <w:r w:rsidRPr="00193A33">
        <w:t xml:space="preserve"> SUT </w:t>
      </w:r>
      <w:r w:rsidR="008145F7" w:rsidRPr="00193A33">
        <w:t xml:space="preserve">control adapter </w:t>
      </w:r>
      <w:r w:rsidRPr="00193A33">
        <w:t>has the following functionalities</w:t>
      </w:r>
    </w:p>
    <w:p w14:paraId="0A6767C8" w14:textId="77777777" w:rsidR="00A92E8C" w:rsidRPr="00D64407" w:rsidRDefault="00A92E8C" w:rsidP="00A92E8C">
      <w:pPr>
        <w:pStyle w:val="LWPListBulletLevel3"/>
      </w:pPr>
      <w:r w:rsidRPr="007B60F8">
        <w:t>Check whether the type of the specified field equal the expect field type</w:t>
      </w:r>
      <w:r w:rsidRPr="00D64407">
        <w:t>.</w:t>
      </w:r>
    </w:p>
    <w:p w14:paraId="1C1EBB67" w14:textId="3E7FFC69" w:rsidR="003C2921" w:rsidRPr="00D64407" w:rsidRDefault="009A7EA2" w:rsidP="00525756">
      <w:pPr>
        <w:pStyle w:val="LWPListBulletLevel3"/>
        <w:suppressLineNumbers/>
      </w:pPr>
      <w:r>
        <w:t>Retrieve default ContentTypeID from list</w:t>
      </w:r>
      <w:r w:rsidR="003C2921" w:rsidRPr="00D64407">
        <w:t>.</w:t>
      </w:r>
    </w:p>
    <w:p w14:paraId="1C1EBB68" w14:textId="69AA19C3" w:rsidR="003C2921" w:rsidRPr="00193A33" w:rsidRDefault="003C2921" w:rsidP="00525756">
      <w:pPr>
        <w:pStyle w:val="LWPListBulletLevel2"/>
        <w:suppressLineNumbers/>
      </w:pPr>
      <w:r w:rsidRPr="00193A33">
        <w:t xml:space="preserve">The </w:t>
      </w:r>
      <w:r w:rsidR="000018CA" w:rsidRPr="00D87F80">
        <w:t>MS-WSSREST</w:t>
      </w:r>
      <w:r w:rsidRPr="00193A33">
        <w:t xml:space="preserve"> SUT </w:t>
      </w:r>
      <w:r w:rsidR="008145F7" w:rsidRPr="00193A33">
        <w:t xml:space="preserve">control adapter </w:t>
      </w:r>
      <w:r w:rsidRPr="00193A33">
        <w:t xml:space="preserve">is invoked by the test cases. </w:t>
      </w:r>
    </w:p>
    <w:p w14:paraId="1C1EBB71" w14:textId="35692E7D" w:rsidR="00587C81" w:rsidRPr="0013574A" w:rsidRDefault="00587C81" w:rsidP="0019691D">
      <w:pPr>
        <w:pStyle w:val="Heading3"/>
        <w:suppressLineNumbers/>
      </w:pPr>
      <w:bookmarkStart w:id="31" w:name="_Toc387322601"/>
      <w:r w:rsidRPr="00AE5B87">
        <w:t>Technical</w:t>
      </w:r>
      <w:r>
        <w:t xml:space="preserve"> </w:t>
      </w:r>
      <w:r w:rsidR="008145F7">
        <w:t xml:space="preserve">feasibility </w:t>
      </w:r>
      <w:r>
        <w:t xml:space="preserve">of </w:t>
      </w:r>
      <w:r w:rsidR="008145F7">
        <w:t>adapter approach</w:t>
      </w:r>
      <w:bookmarkEnd w:id="31"/>
    </w:p>
    <w:p w14:paraId="1C1EBB72" w14:textId="3F90EE7C" w:rsidR="00133B55" w:rsidRPr="00550928" w:rsidRDefault="00133B55" w:rsidP="00525756">
      <w:pPr>
        <w:pStyle w:val="LWPHeading4H4"/>
        <w:suppressLineNumbers/>
      </w:pPr>
      <w:r w:rsidRPr="00E36602">
        <w:t xml:space="preserve">Message </w:t>
      </w:r>
      <w:r w:rsidR="008145F7" w:rsidRPr="00E36602">
        <w:t>generation</w:t>
      </w:r>
    </w:p>
    <w:p w14:paraId="1C1EBB73" w14:textId="62FB2AB7" w:rsidR="00667CCF" w:rsidRPr="00E36602" w:rsidRDefault="00667CCF" w:rsidP="005F3142">
      <w:pPr>
        <w:pStyle w:val="LWPListBulletLevel1"/>
        <w:numPr>
          <w:ilvl w:val="0"/>
          <w:numId w:val="0"/>
        </w:numPr>
        <w:suppressLineNumbers/>
        <w:ind w:left="360"/>
      </w:pPr>
      <w:r w:rsidRPr="00E36602">
        <w:t xml:space="preserve">The </w:t>
      </w:r>
      <w:r w:rsidR="00441857">
        <w:rPr>
          <w:rFonts w:eastAsiaTheme="minorEastAsia" w:hint="eastAsia"/>
          <w:lang w:eastAsia="zh-CN"/>
        </w:rPr>
        <w:t>MS-WSSREST</w:t>
      </w:r>
      <w:r w:rsidRPr="00E36602">
        <w:rPr>
          <w:rFonts w:eastAsiaTheme="minorEastAsia" w:hint="eastAsia"/>
          <w:lang w:eastAsia="zh-CN"/>
        </w:rPr>
        <w:t xml:space="preserve"> </w:t>
      </w:r>
      <w:r w:rsidR="008145F7" w:rsidRPr="00E36602">
        <w:t xml:space="preserve">adapter </w:t>
      </w:r>
      <w:r w:rsidRPr="00E36602">
        <w:t xml:space="preserve">gets the parameter values and calls the corresponding operations in </w:t>
      </w:r>
      <w:r w:rsidR="00441857">
        <w:rPr>
          <w:rFonts w:eastAsiaTheme="minorEastAsia" w:hint="eastAsia"/>
          <w:lang w:eastAsia="zh-CN"/>
        </w:rPr>
        <w:t>MS-WSSREST</w:t>
      </w:r>
      <w:r w:rsidRPr="00E36602">
        <w:rPr>
          <w:rFonts w:eastAsiaTheme="minorEastAsia" w:hint="eastAsia"/>
          <w:lang w:eastAsia="zh-CN"/>
        </w:rPr>
        <w:t xml:space="preserve"> </w:t>
      </w:r>
      <w:r w:rsidRPr="00E36602">
        <w:t xml:space="preserve">proxy class, the </w:t>
      </w:r>
      <w:r w:rsidR="00441857">
        <w:rPr>
          <w:rFonts w:eastAsiaTheme="minorEastAsia" w:hint="eastAsia"/>
          <w:lang w:eastAsia="zh-CN"/>
        </w:rPr>
        <w:t>MS-WSSREST</w:t>
      </w:r>
      <w:r w:rsidRPr="00E36602">
        <w:rPr>
          <w:rFonts w:eastAsiaTheme="minorEastAsia" w:hint="eastAsia"/>
          <w:lang w:eastAsia="zh-CN"/>
        </w:rPr>
        <w:t xml:space="preserve"> </w:t>
      </w:r>
      <w:r w:rsidRPr="00E36602">
        <w:t xml:space="preserve">proxy class serializes the parameter values to format the </w:t>
      </w:r>
      <w:r w:rsidR="000F2491">
        <w:t>HTTP</w:t>
      </w:r>
      <w:r w:rsidRPr="00E36602">
        <w:t xml:space="preserve"> request messages, </w:t>
      </w:r>
      <w:r w:rsidR="00D0543D">
        <w:t xml:space="preserve">and </w:t>
      </w:r>
      <w:r w:rsidRPr="00E36602">
        <w:t xml:space="preserve">then the </w:t>
      </w:r>
      <w:r w:rsidR="002A05F1">
        <w:t>HTTP</w:t>
      </w:r>
      <w:r w:rsidRPr="00E36602">
        <w:t xml:space="preserve"> request messages are sent out by the </w:t>
      </w:r>
      <w:r w:rsidR="00441857">
        <w:rPr>
          <w:rFonts w:eastAsiaTheme="minorEastAsia" w:hint="eastAsia"/>
          <w:lang w:eastAsia="zh-CN"/>
        </w:rPr>
        <w:t>MS-WSSREST</w:t>
      </w:r>
      <w:r w:rsidRPr="00E36602">
        <w:rPr>
          <w:rFonts w:eastAsiaTheme="minorEastAsia" w:hint="eastAsia"/>
          <w:lang w:eastAsia="zh-CN"/>
        </w:rPr>
        <w:t xml:space="preserve"> </w:t>
      </w:r>
      <w:r w:rsidRPr="00E36602">
        <w:t>proxy class</w:t>
      </w:r>
      <w:r w:rsidRPr="00E36602">
        <w:rPr>
          <w:rFonts w:eastAsiaTheme="minorEastAsia" w:hint="eastAsia"/>
          <w:lang w:eastAsia="zh-CN"/>
        </w:rPr>
        <w:t>.</w:t>
      </w:r>
    </w:p>
    <w:p w14:paraId="1C1EBB74" w14:textId="7B2AFF26" w:rsidR="00133B55" w:rsidRPr="00550928" w:rsidRDefault="00133B55" w:rsidP="00525756">
      <w:pPr>
        <w:pStyle w:val="LWPHeading4H4"/>
        <w:suppressLineNumbers/>
      </w:pPr>
      <w:r w:rsidRPr="00E36602">
        <w:t xml:space="preserve">Message </w:t>
      </w:r>
      <w:r w:rsidR="008145F7" w:rsidRPr="00E36602">
        <w:t>consumption</w:t>
      </w:r>
      <w:r w:rsidR="008145F7" w:rsidRPr="00550928">
        <w:t xml:space="preserve"> </w:t>
      </w:r>
    </w:p>
    <w:p w14:paraId="1C1EBB75" w14:textId="0D8B6A1B" w:rsidR="00133B55" w:rsidRPr="00E36602" w:rsidRDefault="00133B55" w:rsidP="005F3142">
      <w:pPr>
        <w:pStyle w:val="LWPListBulletLevel1"/>
        <w:numPr>
          <w:ilvl w:val="0"/>
          <w:numId w:val="0"/>
        </w:numPr>
        <w:ind w:left="360"/>
      </w:pPr>
      <w:r w:rsidRPr="00E36602">
        <w:t xml:space="preserve">The messages received from the SUT will be </w:t>
      </w:r>
      <w:r w:rsidR="00C84EC8">
        <w:rPr>
          <w:rFonts w:eastAsiaTheme="minorEastAsia" w:hint="eastAsia"/>
          <w:lang w:eastAsia="zh-CN"/>
        </w:rPr>
        <w:t>a</w:t>
      </w:r>
      <w:r w:rsidR="00C84EC8">
        <w:t>nalyz</w:t>
      </w:r>
      <w:r w:rsidR="00C84EC8">
        <w:rPr>
          <w:rFonts w:eastAsiaTheme="minorEastAsia" w:hint="eastAsia"/>
          <w:lang w:eastAsia="zh-CN"/>
        </w:rPr>
        <w:t xml:space="preserve">ed </w:t>
      </w:r>
      <w:r w:rsidRPr="00E36602">
        <w:t xml:space="preserve">in the </w:t>
      </w:r>
      <w:r w:rsidR="00441857">
        <w:rPr>
          <w:rFonts w:eastAsiaTheme="minorEastAsia" w:hint="eastAsia"/>
          <w:lang w:eastAsia="zh-CN"/>
        </w:rPr>
        <w:t>MS-WSSREST</w:t>
      </w:r>
      <w:r w:rsidRPr="00E36602">
        <w:rPr>
          <w:rFonts w:eastAsiaTheme="minorEastAsia" w:hint="eastAsia"/>
          <w:lang w:eastAsia="zh-CN"/>
        </w:rPr>
        <w:t xml:space="preserve"> p</w:t>
      </w:r>
      <w:r w:rsidRPr="00E36602">
        <w:t xml:space="preserve">roxy </w:t>
      </w:r>
      <w:r w:rsidRPr="00E36602">
        <w:rPr>
          <w:rFonts w:eastAsiaTheme="minorEastAsia" w:hint="eastAsia"/>
          <w:lang w:eastAsia="zh-CN"/>
        </w:rPr>
        <w:t>c</w:t>
      </w:r>
      <w:r w:rsidR="00D0543D">
        <w:t>lass and</w:t>
      </w:r>
      <w:r w:rsidRPr="00E36602">
        <w:t xml:space="preserve"> passed upon to the </w:t>
      </w:r>
      <w:r w:rsidR="00441857">
        <w:rPr>
          <w:rFonts w:eastAsiaTheme="minorEastAsia" w:hint="eastAsia"/>
          <w:lang w:eastAsia="zh-CN"/>
        </w:rPr>
        <w:t>MS-WSSREST</w:t>
      </w:r>
      <w:r w:rsidRPr="00E36602">
        <w:t xml:space="preserve"> </w:t>
      </w:r>
      <w:r w:rsidR="008145F7" w:rsidRPr="00E36602">
        <w:t>adapter</w:t>
      </w:r>
      <w:r w:rsidRPr="00E36602">
        <w:t xml:space="preserve">. Then these messages are consumed in the </w:t>
      </w:r>
      <w:r w:rsidR="00441857">
        <w:rPr>
          <w:rFonts w:eastAsiaTheme="minorEastAsia" w:hint="eastAsia"/>
          <w:lang w:eastAsia="zh-CN"/>
        </w:rPr>
        <w:t>MS-WSSREST</w:t>
      </w:r>
      <w:r w:rsidRPr="00E36602">
        <w:t xml:space="preserve"> </w:t>
      </w:r>
      <w:r w:rsidR="008145F7" w:rsidRPr="00E36602">
        <w:t xml:space="preserve">adapter </w:t>
      </w:r>
      <w:r w:rsidRPr="00E36602">
        <w:t xml:space="preserve">to validate the message format and the logic-related requirements in the </w:t>
      </w:r>
      <w:r w:rsidRPr="00E36602">
        <w:rPr>
          <w:rFonts w:eastAsiaTheme="minorEastAsia" w:hint="eastAsia"/>
          <w:lang w:eastAsia="zh-CN"/>
        </w:rPr>
        <w:t>t</w:t>
      </w:r>
      <w:r w:rsidRPr="00E36602">
        <w:t xml:space="preserve">est </w:t>
      </w:r>
      <w:r w:rsidRPr="00E36602">
        <w:rPr>
          <w:rFonts w:eastAsiaTheme="minorEastAsia" w:hint="eastAsia"/>
          <w:lang w:eastAsia="zh-CN"/>
        </w:rPr>
        <w:t>c</w:t>
      </w:r>
      <w:r w:rsidRPr="00E36602">
        <w:t>ases.</w:t>
      </w:r>
    </w:p>
    <w:p w14:paraId="1C1EBB76" w14:textId="1495C51A" w:rsidR="00133B55" w:rsidRPr="00E36602" w:rsidRDefault="00133B55" w:rsidP="00525756">
      <w:pPr>
        <w:pStyle w:val="LWPHeading4H4"/>
        <w:suppressLineNumbers/>
      </w:pPr>
      <w:r w:rsidRPr="00E36602">
        <w:lastRenderedPageBreak/>
        <w:t xml:space="preserve">SUT </w:t>
      </w:r>
      <w:r w:rsidR="008145F7" w:rsidRPr="00E36602">
        <w:t>control adapter</w:t>
      </w:r>
    </w:p>
    <w:p w14:paraId="1C1EBB77" w14:textId="231BB82D" w:rsidR="00587C81" w:rsidRPr="00133B55" w:rsidRDefault="00133B55" w:rsidP="005F3142">
      <w:pPr>
        <w:pStyle w:val="LWPListBulletLevel1"/>
        <w:numPr>
          <w:ilvl w:val="0"/>
          <w:numId w:val="0"/>
        </w:numPr>
        <w:suppressLineNumbers/>
        <w:ind w:left="360"/>
        <w:rPr>
          <w:rFonts w:eastAsiaTheme="minorEastAsia"/>
        </w:rPr>
      </w:pPr>
      <w:r w:rsidRPr="00371B07">
        <w:t>The</w:t>
      </w:r>
      <w:r w:rsidRPr="00A80DE2">
        <w:t xml:space="preserve"> </w:t>
      </w:r>
      <w:r w:rsidR="000018CA" w:rsidRPr="00D87F80">
        <w:t>MS-WSSREST</w:t>
      </w:r>
      <w:r>
        <w:rPr>
          <w:rFonts w:hint="eastAsia"/>
        </w:rPr>
        <w:t xml:space="preserve"> SUT </w:t>
      </w:r>
      <w:r w:rsidR="008145F7">
        <w:t>c</w:t>
      </w:r>
      <w:r w:rsidR="008145F7">
        <w:rPr>
          <w:rFonts w:hint="eastAsia"/>
        </w:rPr>
        <w:t xml:space="preserve">ontrol </w:t>
      </w:r>
      <w:r w:rsidR="008145F7">
        <w:t>a</w:t>
      </w:r>
      <w:r w:rsidR="008145F7">
        <w:rPr>
          <w:rFonts w:hint="eastAsia"/>
        </w:rPr>
        <w:t>dapter</w:t>
      </w:r>
      <w:r w:rsidR="008145F7" w:rsidRPr="00AF3ABC">
        <w:rPr>
          <w:rFonts w:hint="eastAsia"/>
          <w:lang w:eastAsia="zh-CN"/>
        </w:rPr>
        <w:t xml:space="preserve"> </w:t>
      </w:r>
      <w:r w:rsidR="008B3637">
        <w:rPr>
          <w:lang w:eastAsia="zh-CN"/>
        </w:rPr>
        <w:t xml:space="preserve">is </w:t>
      </w:r>
      <w:r w:rsidRPr="00E36107">
        <w:rPr>
          <w:lang w:eastAsia="zh-CN"/>
        </w:rPr>
        <w:t xml:space="preserve">designed to remotely control the SUT to </w:t>
      </w:r>
      <w:r w:rsidRPr="00E36107">
        <w:rPr>
          <w:rFonts w:hint="eastAsia"/>
          <w:lang w:eastAsia="zh-CN"/>
        </w:rPr>
        <w:t xml:space="preserve">retrieve </w:t>
      </w:r>
      <w:r w:rsidR="00023012">
        <w:rPr>
          <w:lang w:eastAsia="zh-CN"/>
        </w:rPr>
        <w:t>list</w:t>
      </w:r>
      <w:r w:rsidRPr="00E36107">
        <w:rPr>
          <w:rFonts w:hint="eastAsia"/>
          <w:lang w:eastAsia="zh-CN"/>
        </w:rPr>
        <w:t xml:space="preserve"> information from the SUT</w:t>
      </w:r>
      <w:r>
        <w:rPr>
          <w:rFonts w:eastAsiaTheme="minorEastAsia" w:hint="eastAsia"/>
        </w:rPr>
        <w:t>.</w:t>
      </w:r>
    </w:p>
    <w:p w14:paraId="1C1EBB78" w14:textId="6B0B0177" w:rsidR="006E51B2" w:rsidRPr="00DF32C4" w:rsidRDefault="006E51B2" w:rsidP="0019691D">
      <w:pPr>
        <w:pStyle w:val="Heading3"/>
        <w:suppressLineNumbers/>
      </w:pPr>
      <w:bookmarkStart w:id="32" w:name="_Toc387322602"/>
      <w:r>
        <w:t xml:space="preserve">Adapter </w:t>
      </w:r>
      <w:r w:rsidR="008145F7">
        <w:t>a</w:t>
      </w:r>
      <w:r w:rsidR="008145F7" w:rsidRPr="001055A6">
        <w:t xml:space="preserve">bstract </w:t>
      </w:r>
      <w:r w:rsidR="008145F7">
        <w:t>layer</w:t>
      </w:r>
      <w:bookmarkEnd w:id="32"/>
    </w:p>
    <w:p w14:paraId="1C1EBB79" w14:textId="203D3674" w:rsidR="00425630" w:rsidRPr="00DC1DF0" w:rsidRDefault="00425630" w:rsidP="00525756">
      <w:pPr>
        <w:pStyle w:val="LWPHeading4H4"/>
        <w:suppressLineNumbers/>
      </w:pPr>
      <w:r w:rsidRPr="00E7545F">
        <w:t xml:space="preserve">Protocol </w:t>
      </w:r>
      <w:r w:rsidR="008145F7" w:rsidRPr="00E7545F">
        <w:t>adapter</w:t>
      </w:r>
    </w:p>
    <w:p w14:paraId="1C1EBB7A" w14:textId="1E5E7393" w:rsidR="00425630" w:rsidRPr="00746BC7" w:rsidRDefault="00441857" w:rsidP="00525756">
      <w:pPr>
        <w:pStyle w:val="LWPHeading5H5"/>
        <w:suppressLineNumbers/>
      </w:pPr>
      <w:r>
        <w:t>MS-WSSREST</w:t>
      </w:r>
      <w:r w:rsidR="00425630" w:rsidRPr="00746BC7">
        <w:t xml:space="preserve"> </w:t>
      </w:r>
      <w:r w:rsidR="008145F7" w:rsidRPr="00746BC7">
        <w:t>adapter interface</w:t>
      </w:r>
    </w:p>
    <w:p w14:paraId="1C1EBB7B" w14:textId="5BA53026" w:rsidR="00425630" w:rsidRPr="00DC1DF0" w:rsidRDefault="00A728A0" w:rsidP="00525756">
      <w:pPr>
        <w:pStyle w:val="LWPParagraphText"/>
        <w:suppressLineNumbers/>
        <w:rPr>
          <w:rStyle w:val="LWPPlaceholder"/>
          <w:i w:val="0"/>
        </w:rPr>
      </w:pPr>
      <w:r w:rsidRPr="00765DEA">
        <w:rPr>
          <w:rStyle w:val="LWPPlaceholder"/>
          <w:i w:val="0"/>
        </w:rPr>
        <w:t xml:space="preserve">There are </w:t>
      </w:r>
      <w:r w:rsidR="0018272F" w:rsidRPr="0018272F">
        <w:rPr>
          <w:rStyle w:val="LWPPlaceholder"/>
          <w:rFonts w:eastAsiaTheme="minorEastAsia"/>
          <w:i w:val="0"/>
          <w:lang w:eastAsia="zh-CN"/>
        </w:rPr>
        <w:t>five methods declared in the MS-WSSREST adapter interface IMS_WSSRESTAdapter</w:t>
      </w:r>
      <w:r w:rsidR="00425630" w:rsidRPr="00765DEA">
        <w:rPr>
          <w:rStyle w:val="LWPPlaceholder"/>
          <w:i w:val="0"/>
        </w:rPr>
        <w:t>.</w:t>
      </w:r>
    </w:p>
    <w:p w14:paraId="1C1EBB7C" w14:textId="33A38EF6" w:rsidR="00425630" w:rsidRPr="005E16EA" w:rsidRDefault="00013255" w:rsidP="005057D5">
      <w:pPr>
        <w:pStyle w:val="LWPListBulletLevel1"/>
      </w:pPr>
      <w:r w:rsidRPr="005E16EA">
        <w:rPr>
          <w:rFonts w:eastAsiaTheme="minorEastAsia" w:hint="eastAsia"/>
          <w:lang w:eastAsia="zh-CN"/>
        </w:rPr>
        <w:t>These</w:t>
      </w:r>
      <w:r w:rsidR="00FC6930" w:rsidRPr="005E16EA">
        <w:t xml:space="preserve"> methods correspond to the </w:t>
      </w:r>
      <w:r w:rsidR="006F0E09">
        <w:rPr>
          <w:rFonts w:eastAsiaTheme="minorEastAsia"/>
          <w:lang w:eastAsia="zh-CN"/>
        </w:rPr>
        <w:t>five</w:t>
      </w:r>
      <w:r w:rsidR="00425630" w:rsidRPr="005E16EA">
        <w:t xml:space="preserve"> </w:t>
      </w:r>
      <w:r w:rsidR="00441857">
        <w:t>MS-WSSREST</w:t>
      </w:r>
      <w:r w:rsidR="00425630" w:rsidRPr="005E16EA">
        <w:t xml:space="preserve"> operations: </w:t>
      </w:r>
      <w:r w:rsidR="005057D5" w:rsidRPr="005057D5">
        <w:t>InsertListItem, UpdateListItem, RetrieveListItem, DeleteListItem and BatchRequests</w:t>
      </w:r>
      <w:r w:rsidR="00222E1D" w:rsidRPr="005E16EA">
        <w:t xml:space="preserve">. </w:t>
      </w:r>
    </w:p>
    <w:p w14:paraId="1C1EBB7E" w14:textId="63446A95" w:rsidR="00425630" w:rsidRPr="00DC1DF0" w:rsidRDefault="00425630" w:rsidP="00525756">
      <w:pPr>
        <w:pStyle w:val="LWPHeading4H4"/>
        <w:suppressLineNumbers/>
      </w:pPr>
      <w:r w:rsidRPr="00DC1DF0">
        <w:t xml:space="preserve">SUT </w:t>
      </w:r>
      <w:r w:rsidR="008145F7" w:rsidRPr="00DC1DF0">
        <w:t>control adapters</w:t>
      </w:r>
    </w:p>
    <w:p w14:paraId="1C1EBB7F" w14:textId="3D5139CE" w:rsidR="00425630" w:rsidRPr="00FA2DBE" w:rsidRDefault="000018CA" w:rsidP="00525756">
      <w:pPr>
        <w:pStyle w:val="LWPListBulletLevel1"/>
        <w:suppressLineNumbers/>
      </w:pPr>
      <w:r w:rsidRPr="00D87F80">
        <w:t>MS-WSSREST</w:t>
      </w:r>
      <w:r w:rsidR="00425630" w:rsidRPr="00FA2DBE">
        <w:t xml:space="preserve"> SUT </w:t>
      </w:r>
      <w:r w:rsidR="008145F7">
        <w:t>c</w:t>
      </w:r>
      <w:r w:rsidR="008145F7" w:rsidRPr="00FA2DBE">
        <w:t xml:space="preserve">ontrol </w:t>
      </w:r>
      <w:r w:rsidR="008145F7">
        <w:t>a</w:t>
      </w:r>
      <w:r w:rsidR="008145F7" w:rsidRPr="00FA2DBE">
        <w:t xml:space="preserve">dapter </w:t>
      </w:r>
      <w:r w:rsidR="008145F7">
        <w:t>i</w:t>
      </w:r>
      <w:r w:rsidR="008145F7" w:rsidRPr="00FA2DBE">
        <w:t>nterface</w:t>
      </w:r>
    </w:p>
    <w:p w14:paraId="1C1EBB80" w14:textId="3FB13432" w:rsidR="00425630" w:rsidRPr="00770993" w:rsidRDefault="00FD15AC" w:rsidP="00525756">
      <w:pPr>
        <w:pStyle w:val="LWPListBulletLevel2"/>
        <w:suppressLineNumbers/>
      </w:pPr>
      <w:r w:rsidRPr="00770993">
        <w:t xml:space="preserve">There are </w:t>
      </w:r>
      <w:r w:rsidR="00611BC7">
        <w:t>two</w:t>
      </w:r>
      <w:r w:rsidR="00425630" w:rsidRPr="00770993">
        <w:t xml:space="preserve"> methods declared in the </w:t>
      </w:r>
      <w:r w:rsidR="000018CA" w:rsidRPr="00D87F80">
        <w:t>MS-WSSREST</w:t>
      </w:r>
      <w:r w:rsidR="00425630" w:rsidRPr="00770993">
        <w:t xml:space="preserve"> SUT </w:t>
      </w:r>
      <w:r w:rsidR="008145F7" w:rsidRPr="00770993">
        <w:t xml:space="preserve">control adapter </w:t>
      </w:r>
      <w:r w:rsidR="00425630" w:rsidRPr="00770993">
        <w:t>interface I</w:t>
      </w:r>
      <w:r w:rsidR="000018CA">
        <w:t>MS-</w:t>
      </w:r>
      <w:r w:rsidR="000018CA" w:rsidRPr="00D87F80">
        <w:t>WSSREST</w:t>
      </w:r>
      <w:r w:rsidR="00425630" w:rsidRPr="00770993">
        <w:t>SUTControlAdapter.</w:t>
      </w:r>
    </w:p>
    <w:p w14:paraId="1C1EBB81" w14:textId="399C84F1" w:rsidR="00425630" w:rsidRPr="00770993" w:rsidRDefault="00FD15AC" w:rsidP="00D7420B">
      <w:pPr>
        <w:pStyle w:val="LWPListBulletLevel2"/>
      </w:pPr>
      <w:r w:rsidRPr="00770993">
        <w:t xml:space="preserve">These </w:t>
      </w:r>
      <w:r w:rsidR="00CE673A">
        <w:t>two</w:t>
      </w:r>
      <w:r w:rsidR="007C64C1" w:rsidRPr="00770993">
        <w:t xml:space="preserve"> methods correspond to the </w:t>
      </w:r>
      <w:r w:rsidR="000018CA">
        <w:t>two</w:t>
      </w:r>
      <w:r w:rsidR="00425630" w:rsidRPr="00770993">
        <w:t xml:space="preserve"> operations: </w:t>
      </w:r>
      <w:r w:rsidR="008849FA" w:rsidRPr="008849FA">
        <w:t>GetDocumentLibraryContentTypeId</w:t>
      </w:r>
      <w:r w:rsidR="008849FA">
        <w:t xml:space="preserve">, </w:t>
      </w:r>
      <w:r w:rsidR="00D7420B" w:rsidRPr="00D7420B">
        <w:t>CheckFieldType</w:t>
      </w:r>
      <w:r w:rsidR="00425630" w:rsidRPr="00770993">
        <w:t xml:space="preserve">. </w:t>
      </w:r>
    </w:p>
    <w:p w14:paraId="1C1EBB8D" w14:textId="5B4AB1D9" w:rsidR="00BC171F" w:rsidRPr="000079D3" w:rsidRDefault="006E51B2" w:rsidP="0019691D">
      <w:pPr>
        <w:pStyle w:val="Heading3"/>
        <w:suppressLineNumbers/>
      </w:pPr>
      <w:bookmarkStart w:id="33" w:name="_Toc387322603"/>
      <w:r>
        <w:t xml:space="preserve">Adapter </w:t>
      </w:r>
      <w:r w:rsidR="008145F7">
        <w:t>details</w:t>
      </w:r>
      <w:bookmarkStart w:id="34" w:name="_Toc231891500"/>
      <w:bookmarkStart w:id="35" w:name="_Toc231891499"/>
      <w:bookmarkStart w:id="36" w:name="_Toc231891498"/>
      <w:bookmarkStart w:id="37" w:name="_Toc231891497"/>
      <w:bookmarkStart w:id="38" w:name="_Toc231891496"/>
      <w:bookmarkEnd w:id="33"/>
      <w:bookmarkEnd w:id="34"/>
      <w:bookmarkEnd w:id="35"/>
      <w:bookmarkEnd w:id="36"/>
      <w:bookmarkEnd w:id="37"/>
      <w:bookmarkEnd w:id="38"/>
    </w:p>
    <w:p w14:paraId="1C1EBB8E" w14:textId="42A31577" w:rsidR="002776F7" w:rsidRDefault="002776F7" w:rsidP="0019691D">
      <w:pPr>
        <w:pStyle w:val="Heading4"/>
        <w:suppressLineNumbers/>
        <w:rPr>
          <w:rFonts w:eastAsiaTheme="minorEastAsia"/>
          <w:sz w:val="26"/>
          <w:szCs w:val="26"/>
          <w:lang w:eastAsia="zh-CN"/>
        </w:rPr>
      </w:pPr>
      <w:r w:rsidRPr="00096B0B">
        <w:rPr>
          <w:sz w:val="26"/>
          <w:szCs w:val="26"/>
        </w:rPr>
        <w:t xml:space="preserve">Protocol </w:t>
      </w:r>
      <w:r w:rsidR="008145F7" w:rsidRPr="00096B0B">
        <w:rPr>
          <w:sz w:val="26"/>
          <w:szCs w:val="26"/>
        </w:rPr>
        <w:t>adapter</w:t>
      </w:r>
    </w:p>
    <w:p w14:paraId="0CF26A07" w14:textId="091B6BC1" w:rsidR="00992A69" w:rsidRPr="00992A69" w:rsidRDefault="00441857" w:rsidP="0019691D">
      <w:pPr>
        <w:pStyle w:val="Heading5"/>
        <w:suppressLineNumbers/>
        <w:rPr>
          <w:rFonts w:eastAsiaTheme="minorEastAsia"/>
        </w:rPr>
      </w:pPr>
      <w:bookmarkStart w:id="39" w:name="_Toc352147475"/>
      <w:r>
        <w:rPr>
          <w:rFonts w:eastAsiaTheme="minorEastAsia"/>
        </w:rPr>
        <w:t>MS-WSSREST</w:t>
      </w:r>
      <w:r w:rsidR="00992A69">
        <w:rPr>
          <w:rFonts w:eastAsiaTheme="minorEastAsia"/>
        </w:rPr>
        <w:t xml:space="preserve"> </w:t>
      </w:r>
      <w:r w:rsidR="00992A69">
        <w:rPr>
          <w:rFonts w:eastAsiaTheme="minorEastAsia" w:hint="eastAsia"/>
        </w:rPr>
        <w:t xml:space="preserve">protocol </w:t>
      </w:r>
      <w:r w:rsidR="00992A69">
        <w:rPr>
          <w:rFonts w:eastAsiaTheme="minorEastAsia"/>
        </w:rPr>
        <w:t>ad</w:t>
      </w:r>
      <w:r w:rsidR="00992A69">
        <w:rPr>
          <w:rFonts w:eastAsiaTheme="minorEastAsia" w:hint="eastAsia"/>
        </w:rPr>
        <w:t>apter</w:t>
      </w:r>
      <w:bookmarkEnd w:id="39"/>
    </w:p>
    <w:p w14:paraId="1C1EBB90" w14:textId="5F488533" w:rsidR="002776F7" w:rsidRPr="00611F2F" w:rsidRDefault="002776F7" w:rsidP="00525756">
      <w:pPr>
        <w:pStyle w:val="LWPParagraphText"/>
        <w:suppressLineNumbers/>
        <w:rPr>
          <w:u w:val="single"/>
        </w:rPr>
      </w:pPr>
      <w:r w:rsidRPr="001D2F89">
        <w:t xml:space="preserve">The following figure </w:t>
      </w:r>
      <w:r w:rsidR="00F66CD3" w:rsidRPr="001D2F89">
        <w:rPr>
          <w:rFonts w:eastAsiaTheme="minorEastAsia" w:hint="eastAsia"/>
          <w:lang w:eastAsia="zh-CN"/>
        </w:rPr>
        <w:t>shows</w:t>
      </w:r>
      <w:r w:rsidRPr="001D2F89">
        <w:t xml:space="preserve"> the class diagram of the </w:t>
      </w:r>
      <w:r w:rsidR="00441857" w:rsidRPr="001D2F89">
        <w:t>MS-WSSREST</w:t>
      </w:r>
      <w:r w:rsidRPr="001D2F89">
        <w:t xml:space="preserve"> </w:t>
      </w:r>
      <w:r w:rsidR="00F66CD3" w:rsidRPr="001D2F89">
        <w:rPr>
          <w:rFonts w:eastAsiaTheme="minorEastAsia" w:hint="eastAsia"/>
          <w:lang w:eastAsia="zh-CN"/>
        </w:rPr>
        <w:t xml:space="preserve">protocol </w:t>
      </w:r>
      <w:r w:rsidR="008145F7" w:rsidRPr="001D2F89">
        <w:t>adapter</w:t>
      </w:r>
      <w:r w:rsidRPr="001D2F89">
        <w:t>.</w:t>
      </w:r>
    </w:p>
    <w:p w14:paraId="1C1EBB91" w14:textId="3D1D9F6B" w:rsidR="002776F7" w:rsidRPr="00611F2F" w:rsidRDefault="00356078" w:rsidP="00525756">
      <w:pPr>
        <w:suppressLineNumbers/>
        <w:tabs>
          <w:tab w:val="left" w:pos="284"/>
          <w:tab w:val="left" w:pos="9356"/>
        </w:tabs>
        <w:snapToGrid w:val="0"/>
        <w:spacing w:before="40" w:afterLines="50"/>
        <w:ind w:right="4"/>
        <w:jc w:val="center"/>
        <w:rPr>
          <w:i/>
          <w:szCs w:val="18"/>
        </w:rPr>
      </w:pPr>
      <w:r>
        <w:rPr>
          <w:i/>
          <w:noProof/>
          <w:szCs w:val="18"/>
          <w:lang w:eastAsia="zh-CN"/>
        </w:rPr>
        <w:drawing>
          <wp:inline distT="0" distB="0" distL="0" distR="0" wp14:anchorId="1DF99B53" wp14:editId="3D1DD914">
            <wp:extent cx="3474720" cy="2834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4720" cy="2834640"/>
                    </a:xfrm>
                    <a:prstGeom prst="rect">
                      <a:avLst/>
                    </a:prstGeom>
                    <a:noFill/>
                    <a:ln>
                      <a:noFill/>
                    </a:ln>
                  </pic:spPr>
                </pic:pic>
              </a:graphicData>
            </a:graphic>
          </wp:inline>
        </w:drawing>
      </w:r>
    </w:p>
    <w:p w14:paraId="4D19BF90" w14:textId="1458F8AE" w:rsidR="00D80071" w:rsidRPr="009149B8" w:rsidRDefault="00441857" w:rsidP="00525756">
      <w:pPr>
        <w:pStyle w:val="LWPFigureCaption"/>
        <w:suppressLineNumbers/>
      </w:pPr>
      <w:r>
        <w:t>MS-WSSREST</w:t>
      </w:r>
      <w:r w:rsidR="00D80071">
        <w:t xml:space="preserve"> adapter</w:t>
      </w:r>
      <w:r w:rsidR="00D80071" w:rsidRPr="009149B8">
        <w:t xml:space="preserve"> class diagram</w:t>
      </w:r>
    </w:p>
    <w:p w14:paraId="1C1EBB93" w14:textId="761CC7A0" w:rsidR="002776F7" w:rsidRPr="006E6265" w:rsidRDefault="0037436F" w:rsidP="00525756">
      <w:pPr>
        <w:pStyle w:val="LWPParagraphText"/>
        <w:suppressLineNumbers/>
        <w:rPr>
          <w:rFonts w:eastAsiaTheme="minorEastAsia"/>
        </w:rPr>
      </w:pPr>
      <w:r w:rsidRPr="006E6265">
        <w:rPr>
          <w:rFonts w:eastAsiaTheme="minorEastAsia" w:hint="eastAsia"/>
          <w:lang w:eastAsia="zh-CN"/>
        </w:rPr>
        <w:t xml:space="preserve">The following outlines </w:t>
      </w:r>
      <w:r w:rsidR="00D139C5">
        <w:rPr>
          <w:rFonts w:eastAsiaTheme="minorEastAsia"/>
          <w:lang w:eastAsia="zh-CN"/>
        </w:rPr>
        <w:t xml:space="preserve">the </w:t>
      </w:r>
      <w:r w:rsidRPr="006E6265">
        <w:rPr>
          <w:rFonts w:eastAsiaTheme="minorEastAsia" w:hint="eastAsia"/>
          <w:lang w:eastAsia="zh-CN"/>
        </w:rPr>
        <w:t>details of the class diagram:</w:t>
      </w:r>
    </w:p>
    <w:p w14:paraId="1C1EBB94" w14:textId="50BEDB1A" w:rsidR="002776F7" w:rsidRPr="00421AD1" w:rsidRDefault="002776F7" w:rsidP="00525756">
      <w:pPr>
        <w:pStyle w:val="LWPHeading4H4"/>
        <w:suppressLineNumbers/>
      </w:pPr>
      <w:r w:rsidRPr="00421AD1">
        <w:lastRenderedPageBreak/>
        <w:t xml:space="preserve">Adapter </w:t>
      </w:r>
      <w:r w:rsidR="008145F7" w:rsidRPr="00421AD1">
        <w:t>interface</w:t>
      </w:r>
    </w:p>
    <w:p w14:paraId="1C1EBB95" w14:textId="50DAED27" w:rsidR="002776F7" w:rsidRPr="00FB3DCD" w:rsidRDefault="004009D5" w:rsidP="00525756">
      <w:pPr>
        <w:pStyle w:val="LWPListBulletLevel1"/>
        <w:suppressLineNumbers/>
      </w:pPr>
      <w:r w:rsidRPr="00FB3DCD">
        <w:t>IMS_</w:t>
      </w:r>
      <w:r w:rsidR="00FB3DCD" w:rsidRPr="00FB3DCD">
        <w:t>WSSREST</w:t>
      </w:r>
      <w:r w:rsidR="002776F7" w:rsidRPr="00FB3DCD">
        <w:t xml:space="preserve">Adapter is the interface of </w:t>
      </w:r>
      <w:r w:rsidR="00EF4769" w:rsidRPr="00FB3DCD">
        <w:t xml:space="preserve">the </w:t>
      </w:r>
      <w:r w:rsidR="008145F7" w:rsidRPr="00FB3DCD">
        <w:t>protocol adapter</w:t>
      </w:r>
      <w:r w:rsidR="002776F7" w:rsidRPr="00FB3DCD">
        <w:t xml:space="preserve">. </w:t>
      </w:r>
    </w:p>
    <w:p w14:paraId="1C1EBB96" w14:textId="6AF82FE5" w:rsidR="002776F7" w:rsidRPr="007220B4" w:rsidRDefault="007A3450" w:rsidP="00525756">
      <w:pPr>
        <w:pStyle w:val="LWPListBulletLevel1"/>
        <w:suppressLineNumbers/>
      </w:pPr>
      <w:r w:rsidRPr="00FB3DCD">
        <w:t>IMS_</w:t>
      </w:r>
      <w:r w:rsidR="00FB3DCD" w:rsidRPr="00FB3DCD">
        <w:t>WSSREST</w:t>
      </w:r>
      <w:r w:rsidR="002776F7" w:rsidRPr="00FB3DCD">
        <w:t>Adapter defines the methods invoked by test cases, including</w:t>
      </w:r>
      <w:r w:rsidR="002776F7" w:rsidRPr="007220B4">
        <w:t xml:space="preserve"> </w:t>
      </w:r>
      <w:r w:rsidR="00DB0759" w:rsidRPr="005057D5">
        <w:t>InsertListItem, UpdateListItem, RetrieveListItem, DeleteListItem and BatchRequests</w:t>
      </w:r>
      <w:r w:rsidR="002776F7" w:rsidRPr="007220B4">
        <w:t xml:space="preserve"> methods.</w:t>
      </w:r>
    </w:p>
    <w:p w14:paraId="1C1EBB97" w14:textId="0046A09D" w:rsidR="002776F7" w:rsidRPr="00421AD1" w:rsidRDefault="002776F7" w:rsidP="00525756">
      <w:pPr>
        <w:pStyle w:val="LWPHeading4H4"/>
        <w:suppressLineNumbers/>
      </w:pPr>
      <w:r w:rsidRPr="00421AD1">
        <w:t xml:space="preserve">Adapter </w:t>
      </w:r>
      <w:r w:rsidR="008145F7" w:rsidRPr="00421AD1">
        <w:rPr>
          <w:rFonts w:eastAsiaTheme="minorEastAsia"/>
          <w:lang w:eastAsia="zh-CN"/>
        </w:rPr>
        <w:t>i</w:t>
      </w:r>
      <w:r w:rsidR="008145F7" w:rsidRPr="00421AD1">
        <w:rPr>
          <w:rFonts w:eastAsiaTheme="minorEastAsia" w:hint="eastAsia"/>
          <w:lang w:eastAsia="zh-CN"/>
        </w:rPr>
        <w:t>mplementation</w:t>
      </w:r>
    </w:p>
    <w:p w14:paraId="1C1EBB98" w14:textId="6100AD23" w:rsidR="002776F7" w:rsidRPr="006956E6" w:rsidRDefault="004009D5" w:rsidP="00525756">
      <w:pPr>
        <w:pStyle w:val="LWPListBulletLevel1"/>
        <w:suppressLineNumbers/>
      </w:pPr>
      <w:r w:rsidRPr="006956E6">
        <w:t>MS_</w:t>
      </w:r>
      <w:r w:rsidR="000A3973" w:rsidRPr="006956E6">
        <w:t>WSSREST</w:t>
      </w:r>
      <w:r w:rsidR="002776F7" w:rsidRPr="006956E6">
        <w:t xml:space="preserve">Adapter is the </w:t>
      </w:r>
      <w:r w:rsidR="008145F7" w:rsidRPr="006956E6">
        <w:t xml:space="preserve">protocol adapter </w:t>
      </w:r>
      <w:r w:rsidR="002776F7" w:rsidRPr="006956E6">
        <w:t>class of the test suite. It is used to implement</w:t>
      </w:r>
      <w:r w:rsidR="002776F7" w:rsidRPr="006956E6">
        <w:rPr>
          <w:rFonts w:hint="eastAsia"/>
        </w:rPr>
        <w:t xml:space="preserve"> </w:t>
      </w:r>
      <w:r w:rsidRPr="006956E6">
        <w:t>IMS_</w:t>
      </w:r>
      <w:r w:rsidR="000A3973" w:rsidRPr="006956E6">
        <w:t>WSSREST</w:t>
      </w:r>
      <w:r w:rsidR="002776F7" w:rsidRPr="006956E6">
        <w:t xml:space="preserve">Adapter. </w:t>
      </w:r>
    </w:p>
    <w:p w14:paraId="1C1EBB9B" w14:textId="6E316DF7" w:rsidR="002776F7" w:rsidRPr="007220B4" w:rsidRDefault="002776F7" w:rsidP="00525756">
      <w:pPr>
        <w:pStyle w:val="LWPListBulletLevel1"/>
        <w:suppressLineNumbers/>
      </w:pPr>
      <w:r w:rsidRPr="007220B4">
        <w:t xml:space="preserve">The Initialize method is used to initialize the </w:t>
      </w:r>
      <w:r w:rsidR="00441857">
        <w:t>MS-WSSREST</w:t>
      </w:r>
      <w:r w:rsidRPr="007220B4">
        <w:t xml:space="preserve"> test suite.</w:t>
      </w:r>
    </w:p>
    <w:p w14:paraId="1C1EBB9C" w14:textId="57DD2D0E" w:rsidR="002776F7" w:rsidRPr="00421AD1" w:rsidRDefault="002776F7" w:rsidP="00525756">
      <w:pPr>
        <w:pStyle w:val="LWPHeading4H4"/>
        <w:suppressLineNumbers/>
        <w:rPr>
          <w:rFonts w:eastAsiaTheme="minorEastAsia"/>
        </w:rPr>
      </w:pPr>
      <w:r w:rsidRPr="00421AD1">
        <w:t>Other</w:t>
      </w:r>
      <w:r w:rsidRPr="00421AD1">
        <w:rPr>
          <w:rFonts w:eastAsiaTheme="minorEastAsia"/>
        </w:rPr>
        <w:t xml:space="preserve"> </w:t>
      </w:r>
      <w:r w:rsidR="008145F7" w:rsidRPr="00421AD1">
        <w:rPr>
          <w:rFonts w:eastAsiaTheme="minorEastAsia"/>
        </w:rPr>
        <w:t>class</w:t>
      </w:r>
    </w:p>
    <w:p w14:paraId="1C1EBB9E" w14:textId="482FB7E4" w:rsidR="002776F7" w:rsidRDefault="002776F7" w:rsidP="00525756">
      <w:pPr>
        <w:pStyle w:val="LWPListBulletLevel1"/>
        <w:suppressLineNumbers/>
      </w:pPr>
      <w:r w:rsidRPr="007220B4">
        <w:t xml:space="preserve">The AdapterHelper class provides the methods of </w:t>
      </w:r>
      <w:r w:rsidR="00687190">
        <w:t>analysise response</w:t>
      </w:r>
      <w:r w:rsidRPr="007220B4">
        <w:t>.</w:t>
      </w:r>
    </w:p>
    <w:p w14:paraId="5F08681F" w14:textId="142EA555" w:rsidR="00687190" w:rsidRPr="007220B4" w:rsidRDefault="00687190" w:rsidP="00687190">
      <w:pPr>
        <w:pStyle w:val="LWPListBulletLevel1"/>
        <w:numPr>
          <w:ilvl w:val="0"/>
          <w:numId w:val="0"/>
        </w:numPr>
        <w:suppressLineNumbers/>
        <w:ind w:left="720"/>
      </w:pPr>
      <w:r>
        <w:rPr>
          <w:noProof/>
          <w:lang w:eastAsia="zh-CN"/>
        </w:rPr>
        <w:drawing>
          <wp:inline distT="0" distB="0" distL="0" distR="0" wp14:anchorId="5C896194" wp14:editId="1D715158">
            <wp:extent cx="2466975" cy="2476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66975" cy="2476500"/>
                    </a:xfrm>
                    <a:prstGeom prst="rect">
                      <a:avLst/>
                    </a:prstGeom>
                  </pic:spPr>
                </pic:pic>
              </a:graphicData>
            </a:graphic>
          </wp:inline>
        </w:drawing>
      </w:r>
    </w:p>
    <w:p w14:paraId="1C1EBB9F" w14:textId="77777777" w:rsidR="002776F7" w:rsidRDefault="002776F7" w:rsidP="00525756">
      <w:pPr>
        <w:pStyle w:val="LWPListBulletLevel1"/>
        <w:suppressLineNumbers/>
      </w:pPr>
      <w:r w:rsidRPr="00611F2F">
        <w:t xml:space="preserve">Enumeration </w:t>
      </w:r>
    </w:p>
    <w:p w14:paraId="28249851" w14:textId="75D973A0" w:rsidR="0023680E" w:rsidRPr="00611F2F" w:rsidRDefault="00C313B0" w:rsidP="0023680E">
      <w:pPr>
        <w:pStyle w:val="LWPListBulletLevel1"/>
        <w:numPr>
          <w:ilvl w:val="0"/>
          <w:numId w:val="0"/>
        </w:numPr>
        <w:suppressLineNumbers/>
        <w:ind w:left="720"/>
      </w:pPr>
      <w:r>
        <w:rPr>
          <w:noProof/>
          <w:lang w:eastAsia="zh-CN"/>
        </w:rPr>
        <w:drawing>
          <wp:inline distT="0" distB="0" distL="0" distR="0" wp14:anchorId="1DA19638" wp14:editId="10325451">
            <wp:extent cx="4733925" cy="16954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33925" cy="1695450"/>
                    </a:xfrm>
                    <a:prstGeom prst="rect">
                      <a:avLst/>
                    </a:prstGeom>
                    <a:noFill/>
                    <a:ln>
                      <a:noFill/>
                    </a:ln>
                  </pic:spPr>
                </pic:pic>
              </a:graphicData>
            </a:graphic>
          </wp:inline>
        </w:drawing>
      </w:r>
    </w:p>
    <w:p w14:paraId="1C1EBBA0" w14:textId="16D41E42" w:rsidR="002776F7" w:rsidRPr="00770993" w:rsidRDefault="0023680E" w:rsidP="00525756">
      <w:pPr>
        <w:pStyle w:val="LWPListBulletLevel2"/>
        <w:suppressLineNumbers/>
      </w:pPr>
      <w:r>
        <w:t>UpdateMethod</w:t>
      </w:r>
      <w:r w:rsidR="002776F7" w:rsidRPr="00770993">
        <w:t xml:space="preserve"> is used to specify </w:t>
      </w:r>
      <w:r w:rsidR="00032A28">
        <w:t>the</w:t>
      </w:r>
      <w:r>
        <w:t xml:space="preserve"> HTTP method used in update operation</w:t>
      </w:r>
      <w:r w:rsidR="002776F7" w:rsidRPr="00770993">
        <w:t>.</w:t>
      </w:r>
    </w:p>
    <w:p w14:paraId="1C1EBBA1" w14:textId="5A605A1B" w:rsidR="002776F7" w:rsidRPr="00770993" w:rsidRDefault="00470A7D" w:rsidP="00525756">
      <w:pPr>
        <w:pStyle w:val="LWPListBulletLevel2"/>
        <w:suppressLineNumbers/>
      </w:pPr>
      <w:bookmarkStart w:id="40" w:name="OLE_LINK11"/>
      <w:bookmarkStart w:id="41" w:name="OLE_LINK12"/>
      <w:bookmarkStart w:id="42" w:name="OLE_LINK9"/>
      <w:bookmarkStart w:id="43" w:name="OLE_LINK10"/>
      <w:r>
        <w:t>OperationType</w:t>
      </w:r>
      <w:r w:rsidR="002776F7" w:rsidRPr="00770993">
        <w:t xml:space="preserve"> is used to specify the </w:t>
      </w:r>
      <w:r w:rsidR="00032A28">
        <w:t xml:space="preserve">request </w:t>
      </w:r>
      <w:r w:rsidR="00F24012">
        <w:t>of</w:t>
      </w:r>
      <w:r>
        <w:t xml:space="preserve"> </w:t>
      </w:r>
      <w:r w:rsidR="00032A28">
        <w:t>the corresponding</w:t>
      </w:r>
      <w:r>
        <w:t xml:space="preserve"> opertion</w:t>
      </w:r>
      <w:bookmarkEnd w:id="40"/>
      <w:bookmarkEnd w:id="41"/>
      <w:r w:rsidR="002776F7" w:rsidRPr="00770993">
        <w:t xml:space="preserve">. </w:t>
      </w:r>
    </w:p>
    <w:bookmarkEnd w:id="42"/>
    <w:bookmarkEnd w:id="43"/>
    <w:p w14:paraId="1C1EBBA2" w14:textId="3933D451" w:rsidR="002776F7" w:rsidRPr="00770993" w:rsidRDefault="00470A7D" w:rsidP="00525756">
      <w:pPr>
        <w:pStyle w:val="LWPListBulletLevel2"/>
        <w:suppressLineNumbers/>
      </w:pPr>
      <w:r>
        <w:t>HttpMethod is used to specify the method of the HTTP reqeust</w:t>
      </w:r>
      <w:r w:rsidR="002776F7" w:rsidRPr="00770993">
        <w:t>.</w:t>
      </w:r>
    </w:p>
    <w:p w14:paraId="1E52AB91" w14:textId="6DD44C0F" w:rsidR="00AE7ECB" w:rsidRDefault="00AE7ECB" w:rsidP="0019691D">
      <w:pPr>
        <w:pStyle w:val="Heading4"/>
        <w:suppressLineNumbers/>
        <w:rPr>
          <w:rFonts w:eastAsiaTheme="minorEastAsia"/>
          <w:lang w:eastAsia="zh-CN"/>
        </w:rPr>
      </w:pPr>
      <w:bookmarkStart w:id="44" w:name="_Toc352147482"/>
      <w:bookmarkStart w:id="45" w:name="_Toc354135413"/>
      <w:r w:rsidRPr="009149B8">
        <w:t>SUT control adapter</w:t>
      </w:r>
      <w:bookmarkEnd w:id="44"/>
      <w:bookmarkEnd w:id="45"/>
      <w:r w:rsidR="001A632B">
        <w:rPr>
          <w:rFonts w:eastAsiaTheme="minorEastAsia" w:hint="eastAsia"/>
          <w:lang w:eastAsia="zh-CN"/>
        </w:rPr>
        <w:t>s</w:t>
      </w:r>
    </w:p>
    <w:p w14:paraId="5F897815" w14:textId="7523B67D" w:rsidR="00DE6136" w:rsidRDefault="00DE6136" w:rsidP="00525756">
      <w:pPr>
        <w:pStyle w:val="LWPParagraphText"/>
        <w:suppressLineNumbers/>
        <w:rPr>
          <w:rFonts w:eastAsiaTheme="minorEastAsia"/>
          <w:lang w:eastAsia="zh-CN"/>
        </w:rPr>
      </w:pPr>
      <w:r w:rsidRPr="00245390">
        <w:rPr>
          <w:rFonts w:eastAsiaTheme="minorEastAsia" w:hint="eastAsia"/>
          <w:lang w:eastAsia="zh-CN"/>
        </w:rPr>
        <w:t xml:space="preserve">The following outlines </w:t>
      </w:r>
      <w:r w:rsidR="00D139C5">
        <w:rPr>
          <w:rFonts w:eastAsiaTheme="minorEastAsia"/>
          <w:lang w:eastAsia="zh-CN"/>
        </w:rPr>
        <w:t xml:space="preserve">the </w:t>
      </w:r>
      <w:r w:rsidRPr="00245390">
        <w:rPr>
          <w:rFonts w:eastAsiaTheme="minorEastAsia" w:hint="eastAsia"/>
          <w:lang w:eastAsia="zh-CN"/>
        </w:rPr>
        <w:t>details of the class diagram:</w:t>
      </w:r>
    </w:p>
    <w:p w14:paraId="1C1EBBA7" w14:textId="0025E4DB" w:rsidR="002776F7" w:rsidRPr="00611F2F" w:rsidRDefault="00340A45" w:rsidP="00525756">
      <w:pPr>
        <w:suppressLineNumbers/>
        <w:jc w:val="center"/>
        <w:rPr>
          <w:rFonts w:eastAsiaTheme="minorEastAsia"/>
          <w:szCs w:val="18"/>
        </w:rPr>
      </w:pPr>
      <w:r>
        <w:rPr>
          <w:noProof/>
          <w:lang w:eastAsia="zh-CN"/>
        </w:rPr>
        <w:lastRenderedPageBreak/>
        <w:drawing>
          <wp:inline distT="0" distB="0" distL="0" distR="0" wp14:anchorId="48C9506B" wp14:editId="6E1EEED0">
            <wp:extent cx="4980952" cy="205714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80952" cy="2057143"/>
                    </a:xfrm>
                    <a:prstGeom prst="rect">
                      <a:avLst/>
                    </a:prstGeom>
                  </pic:spPr>
                </pic:pic>
              </a:graphicData>
            </a:graphic>
          </wp:inline>
        </w:drawing>
      </w:r>
    </w:p>
    <w:p w14:paraId="01BD27EA" w14:textId="16F51F4A" w:rsidR="00AE7ECB" w:rsidRPr="009149B8" w:rsidRDefault="000018CA" w:rsidP="00525756">
      <w:pPr>
        <w:pStyle w:val="LWPFigureCaption"/>
        <w:suppressLineNumbers/>
      </w:pPr>
      <w:r w:rsidRPr="00D87F80">
        <w:t>MS-WSSREST</w:t>
      </w:r>
      <w:r w:rsidR="00BC3499">
        <w:rPr>
          <w:rFonts w:eastAsiaTheme="minorEastAsia" w:hint="eastAsia"/>
          <w:lang w:eastAsia="zh-CN"/>
        </w:rPr>
        <w:t xml:space="preserve"> </w:t>
      </w:r>
      <w:r w:rsidR="00AE7ECB" w:rsidRPr="009149B8">
        <w:t>SUT control adapter class diagram</w:t>
      </w:r>
    </w:p>
    <w:p w14:paraId="1C1EBBA9" w14:textId="09AE0C8A" w:rsidR="002776F7" w:rsidRPr="00245390" w:rsidRDefault="00DC3FD1" w:rsidP="00525756">
      <w:pPr>
        <w:pStyle w:val="LWPParagraphText"/>
        <w:suppressLineNumbers/>
        <w:rPr>
          <w:rFonts w:eastAsiaTheme="minorEastAsia"/>
          <w:lang w:eastAsia="zh-CN"/>
        </w:rPr>
      </w:pPr>
      <w:r w:rsidRPr="00245390">
        <w:rPr>
          <w:rFonts w:eastAsiaTheme="minorEastAsia" w:hint="eastAsia"/>
          <w:lang w:eastAsia="zh-CN"/>
        </w:rPr>
        <w:t>The following outlines</w:t>
      </w:r>
      <w:r w:rsidR="00D139C5">
        <w:rPr>
          <w:rFonts w:eastAsiaTheme="minorEastAsia"/>
          <w:lang w:eastAsia="zh-CN"/>
        </w:rPr>
        <w:t xml:space="preserve"> the</w:t>
      </w:r>
      <w:r w:rsidRPr="00245390">
        <w:rPr>
          <w:rFonts w:eastAsiaTheme="minorEastAsia" w:hint="eastAsia"/>
          <w:lang w:eastAsia="zh-CN"/>
        </w:rPr>
        <w:t xml:space="preserve"> details of the class diagram:</w:t>
      </w:r>
    </w:p>
    <w:p w14:paraId="078B4C4F" w14:textId="77777777" w:rsidR="00BC3499" w:rsidRPr="009149B8" w:rsidRDefault="00BC3499" w:rsidP="00525756">
      <w:pPr>
        <w:pStyle w:val="LWPHeading4H4"/>
        <w:suppressLineNumbers/>
        <w:rPr>
          <w:lang w:eastAsia="zh-CN"/>
        </w:rPr>
      </w:pPr>
      <w:bookmarkStart w:id="46" w:name="_Toc352147484"/>
      <w:bookmarkStart w:id="47" w:name="_Toc354135415"/>
      <w:r w:rsidRPr="009149B8">
        <w:rPr>
          <w:lang w:eastAsia="zh-CN"/>
        </w:rPr>
        <w:t>Adapter interface</w:t>
      </w:r>
      <w:bookmarkEnd w:id="46"/>
      <w:bookmarkEnd w:id="47"/>
    </w:p>
    <w:p w14:paraId="1C1EBBAB" w14:textId="4AA58B79" w:rsidR="002776F7" w:rsidRPr="007220B4" w:rsidRDefault="00245390" w:rsidP="00525756">
      <w:pPr>
        <w:pStyle w:val="LWPListBulletLevel1"/>
        <w:suppressLineNumbers/>
      </w:pPr>
      <w:r>
        <w:t>IMS_WSSRESTSUTControlAdapter</w:t>
      </w:r>
      <w:r w:rsidR="002776F7" w:rsidRPr="007220B4">
        <w:t xml:space="preserve"> is the interface of </w:t>
      </w:r>
      <w:r w:rsidR="00EE59BE">
        <w:t>MS_WSSRESTSUTControlAdapter</w:t>
      </w:r>
      <w:r w:rsidR="002776F7" w:rsidRPr="007220B4">
        <w:t xml:space="preserve">. </w:t>
      </w:r>
    </w:p>
    <w:p w14:paraId="1C1EBBAC" w14:textId="55F49C31" w:rsidR="002776F7" w:rsidRPr="007220B4" w:rsidRDefault="00245390" w:rsidP="004A42D6">
      <w:pPr>
        <w:pStyle w:val="LWPListBulletLevel1"/>
      </w:pPr>
      <w:r>
        <w:t>IMS_WSSRESTSUTControlAdapter</w:t>
      </w:r>
      <w:r w:rsidR="002776F7" w:rsidRPr="007220B4">
        <w:t xml:space="preserve"> defines the methods invoked by test cases, including </w:t>
      </w:r>
      <w:r w:rsidR="004A42D6" w:rsidRPr="004A42D6">
        <w:t>GetDocumentLibraryContentTypeId</w:t>
      </w:r>
      <w:r w:rsidR="002776F7" w:rsidRPr="007220B4">
        <w:t xml:space="preserve"> and </w:t>
      </w:r>
      <w:r w:rsidR="00FA6261" w:rsidRPr="00FD4855">
        <w:t>CheckFieldType</w:t>
      </w:r>
      <w:r w:rsidR="00FA6261" w:rsidRPr="007220B4">
        <w:t xml:space="preserve"> </w:t>
      </w:r>
      <w:r w:rsidR="002776F7" w:rsidRPr="007220B4">
        <w:t>methods.</w:t>
      </w:r>
    </w:p>
    <w:p w14:paraId="1C1EBBAD" w14:textId="03CBB9D9" w:rsidR="002776F7" w:rsidRPr="00611F2F" w:rsidRDefault="002776F7" w:rsidP="00525756">
      <w:pPr>
        <w:pStyle w:val="LWPHeading4H4"/>
        <w:suppressLineNumbers/>
        <w:rPr>
          <w:lang w:eastAsia="zh-CN"/>
        </w:rPr>
      </w:pPr>
      <w:r w:rsidRPr="00611F2F">
        <w:rPr>
          <w:lang w:eastAsia="zh-CN"/>
        </w:rPr>
        <w:t xml:space="preserve">Adapter </w:t>
      </w:r>
      <w:r w:rsidR="008145F7" w:rsidRPr="00BC3499">
        <w:rPr>
          <w:lang w:eastAsia="zh-CN"/>
        </w:rPr>
        <w:t>i</w:t>
      </w:r>
      <w:r w:rsidR="008145F7" w:rsidRPr="00BC3499">
        <w:rPr>
          <w:rFonts w:hint="eastAsia"/>
          <w:lang w:eastAsia="zh-CN"/>
        </w:rPr>
        <w:t>mplementation</w:t>
      </w:r>
    </w:p>
    <w:p w14:paraId="1C1EBBAE" w14:textId="657BA5E9" w:rsidR="002776F7" w:rsidRPr="007220B4" w:rsidRDefault="00EE59BE" w:rsidP="00525756">
      <w:pPr>
        <w:pStyle w:val="LWPListBulletLevel1"/>
        <w:suppressLineNumbers/>
      </w:pPr>
      <w:r>
        <w:t>MS_WSSRESTSUTControlAdapter</w:t>
      </w:r>
      <w:r w:rsidR="002776F7" w:rsidRPr="007220B4">
        <w:t xml:space="preserve"> is the </w:t>
      </w:r>
      <w:r w:rsidR="00A248E9" w:rsidRPr="00D87F80">
        <w:t>MS-</w:t>
      </w:r>
      <w:r w:rsidR="00D7114A">
        <w:t>WSSREST</w:t>
      </w:r>
      <w:r w:rsidR="002776F7" w:rsidRPr="007220B4">
        <w:t xml:space="preserve"> SUT </w:t>
      </w:r>
      <w:r w:rsidR="008145F7" w:rsidRPr="007220B4">
        <w:t xml:space="preserve">control adapter </w:t>
      </w:r>
      <w:r w:rsidR="002776F7" w:rsidRPr="007220B4">
        <w:t xml:space="preserve">class of the test suite. It is used to implement </w:t>
      </w:r>
      <w:r w:rsidR="00E52BB1">
        <w:t>I</w:t>
      </w:r>
      <w:r>
        <w:t>MS_WSSRESTSUTControlAdapter</w:t>
      </w:r>
      <w:r w:rsidR="002776F7" w:rsidRPr="007220B4">
        <w:t xml:space="preserve">. </w:t>
      </w:r>
    </w:p>
    <w:p w14:paraId="1C1EBBB0" w14:textId="66E84092" w:rsidR="002776F7" w:rsidRPr="007220B4" w:rsidRDefault="002776F7" w:rsidP="00525756">
      <w:pPr>
        <w:pStyle w:val="LWPListBulletLevel1"/>
        <w:suppressLineNumbers/>
      </w:pPr>
      <w:r w:rsidRPr="007220B4">
        <w:t>The Initialize method is used to initialize the</w:t>
      </w:r>
      <w:r w:rsidRPr="007220B4">
        <w:rPr>
          <w:rFonts w:hint="eastAsia"/>
        </w:rPr>
        <w:t xml:space="preserve"> </w:t>
      </w:r>
      <w:r w:rsidR="00A248E9" w:rsidRPr="00D87F80">
        <w:t>MS-</w:t>
      </w:r>
      <w:r w:rsidR="00E15275">
        <w:t>WSSREST</w:t>
      </w:r>
      <w:r w:rsidRPr="007220B4">
        <w:rPr>
          <w:rFonts w:hint="eastAsia"/>
        </w:rPr>
        <w:t xml:space="preserve"> SUT </w:t>
      </w:r>
      <w:r w:rsidR="008145F7" w:rsidRPr="007220B4">
        <w:t>c</w:t>
      </w:r>
      <w:r w:rsidR="008145F7" w:rsidRPr="007220B4">
        <w:rPr>
          <w:rFonts w:hint="eastAsia"/>
        </w:rPr>
        <w:t xml:space="preserve">ontrol </w:t>
      </w:r>
      <w:r w:rsidR="008145F7" w:rsidRPr="007220B4">
        <w:t>a</w:t>
      </w:r>
      <w:r w:rsidR="008145F7" w:rsidRPr="007220B4">
        <w:rPr>
          <w:rFonts w:hint="eastAsia"/>
        </w:rPr>
        <w:t>dapter</w:t>
      </w:r>
      <w:r w:rsidRPr="007220B4">
        <w:t>.</w:t>
      </w:r>
    </w:p>
    <w:p w14:paraId="1C1EBBB8" w14:textId="51F30C71" w:rsidR="00943563" w:rsidRPr="0024162B" w:rsidRDefault="002776F7" w:rsidP="0024162B">
      <w:pPr>
        <w:pStyle w:val="LWPListBulletLevel1"/>
        <w:suppressLineNumbers/>
      </w:pPr>
      <w:r w:rsidRPr="007220B4">
        <w:t xml:space="preserve">The </w:t>
      </w:r>
      <w:r w:rsidR="00EE59BE">
        <w:t>MS_WSSRESTSUTControlAdapter</w:t>
      </w:r>
      <w:r w:rsidRPr="007220B4">
        <w:t xml:space="preserve"> is implemented by </w:t>
      </w:r>
      <w:r w:rsidRPr="007220B4">
        <w:rPr>
          <w:rFonts w:hint="eastAsia"/>
        </w:rPr>
        <w:t>managed code</w:t>
      </w:r>
      <w:r w:rsidRPr="007220B4">
        <w:t>.</w:t>
      </w:r>
      <w:r w:rsidRPr="007220B4">
        <w:rPr>
          <w:rFonts w:hint="eastAsia"/>
        </w:rPr>
        <w:t xml:space="preserve"> </w:t>
      </w:r>
      <w:r w:rsidRPr="007220B4">
        <w:t>The implementation can be substituted by other implementation for the third party’s need.</w:t>
      </w:r>
      <w:r w:rsidR="00943563">
        <w:br w:type="page"/>
      </w:r>
    </w:p>
    <w:p w14:paraId="1C1EBBB9" w14:textId="7A391119" w:rsidR="00AE0D1A" w:rsidRDefault="00AE0D1A" w:rsidP="0019691D">
      <w:pPr>
        <w:pStyle w:val="Heading2"/>
        <w:suppressLineNumbers/>
      </w:pPr>
      <w:bookmarkStart w:id="48" w:name="_Test_Scenarios"/>
      <w:bookmarkStart w:id="49" w:name="_Toc387322604"/>
      <w:bookmarkEnd w:id="48"/>
      <w:r>
        <w:lastRenderedPageBreak/>
        <w:t xml:space="preserve">Test </w:t>
      </w:r>
      <w:r w:rsidR="008145F7">
        <w:t>scenarios</w:t>
      </w:r>
      <w:bookmarkEnd w:id="49"/>
    </w:p>
    <w:p w14:paraId="24BA3BAD" w14:textId="6A46EC54" w:rsidR="00F960C1" w:rsidRPr="00BB44A3" w:rsidRDefault="001127EF" w:rsidP="00525756">
      <w:pPr>
        <w:pStyle w:val="LWPParagraphText"/>
        <w:suppressLineNumbers/>
        <w:rPr>
          <w:color w:val="FF0000"/>
        </w:rPr>
      </w:pPr>
      <w:bookmarkStart w:id="50" w:name="_Test_Suite_Design"/>
      <w:bookmarkEnd w:id="50"/>
      <w:r>
        <w:rPr>
          <w:rFonts w:eastAsiaTheme="minorEastAsia" w:hint="eastAsia"/>
          <w:lang w:eastAsia="zh-CN"/>
        </w:rPr>
        <w:t>Three</w:t>
      </w:r>
      <w:r w:rsidR="006D46BB" w:rsidRPr="00AE1176">
        <w:t xml:space="preserve"> scenarios are </w:t>
      </w:r>
      <w:r w:rsidR="006D46BB" w:rsidRPr="00441857">
        <w:t xml:space="preserve">designed to cover the </w:t>
      </w:r>
      <w:r w:rsidR="00CB11DA" w:rsidRPr="00441857">
        <w:t>server-side</w:t>
      </w:r>
      <w:r w:rsidR="006D46BB" w:rsidRPr="00441857">
        <w:t>, testable</w:t>
      </w:r>
      <w:r w:rsidR="006D46BB" w:rsidRPr="00441857">
        <w:rPr>
          <w:rFonts w:eastAsiaTheme="minorEastAsia" w:hint="eastAsia"/>
        </w:rPr>
        <w:t xml:space="preserve"> </w:t>
      </w:r>
      <w:r w:rsidR="006D46BB" w:rsidRPr="00441857">
        <w:t xml:space="preserve">requirements in </w:t>
      </w:r>
      <w:r w:rsidR="006D46BB" w:rsidRPr="00441857">
        <w:rPr>
          <w:rFonts w:eastAsiaTheme="minorEastAsia" w:hint="eastAsia"/>
        </w:rPr>
        <w:t xml:space="preserve">the </w:t>
      </w:r>
      <w:r w:rsidR="00441857" w:rsidRPr="00441857">
        <w:rPr>
          <w:bCs/>
        </w:rPr>
        <w:t>MS-WSSREST</w:t>
      </w:r>
      <w:r w:rsidR="006D46BB" w:rsidRPr="00441857">
        <w:rPr>
          <w:rFonts w:cs="Tahoma"/>
        </w:rPr>
        <w:t xml:space="preserve"> test suite</w:t>
      </w:r>
      <w:r w:rsidR="006D46BB" w:rsidRPr="00441857">
        <w:t>. The details of the scenarios are as follows</w:t>
      </w:r>
      <w:r w:rsidR="00D139C5">
        <w:t>:</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15"/>
        <w:gridCol w:w="6746"/>
      </w:tblGrid>
      <w:tr w:rsidR="006D46BB" w:rsidRPr="00C165BF" w14:paraId="1C1EBBBD" w14:textId="77777777" w:rsidTr="00F77B18">
        <w:trPr>
          <w:trHeight w:val="319"/>
        </w:trPr>
        <w:tc>
          <w:tcPr>
            <w:tcW w:w="261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1EBBBB" w14:textId="77777777" w:rsidR="006D46BB" w:rsidRPr="00AE1176" w:rsidRDefault="006D46BB" w:rsidP="00525756">
            <w:pPr>
              <w:pStyle w:val="LWPTableHeading"/>
              <w:suppressLineNumbers/>
              <w:rPr>
                <w:rFonts w:ascii="Verdana" w:hAnsi="Verdana"/>
                <w:b w:val="0"/>
                <w:sz w:val="18"/>
                <w:szCs w:val="18"/>
              </w:rPr>
            </w:pPr>
            <w:r w:rsidRPr="0027582C">
              <w:t>Scenario</w:t>
            </w:r>
          </w:p>
        </w:tc>
        <w:tc>
          <w:tcPr>
            <w:tcW w:w="67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1EBBBC" w14:textId="77777777" w:rsidR="006D46BB" w:rsidRPr="00AE1176" w:rsidRDefault="006D46BB" w:rsidP="00525756">
            <w:pPr>
              <w:pStyle w:val="LWPTableHeading"/>
              <w:suppressLineNumbers/>
              <w:rPr>
                <w:rFonts w:ascii="Verdana" w:hAnsi="Verdana"/>
                <w:b w:val="0"/>
                <w:sz w:val="18"/>
                <w:szCs w:val="18"/>
              </w:rPr>
            </w:pPr>
            <w:r w:rsidRPr="0027582C">
              <w:t>Description</w:t>
            </w:r>
          </w:p>
        </w:tc>
      </w:tr>
      <w:tr w:rsidR="006D46BB" w:rsidRPr="00C165BF" w14:paraId="1C1EBBC0" w14:textId="77777777" w:rsidTr="00F77B18">
        <w:trPr>
          <w:trHeight w:val="567"/>
        </w:trPr>
        <w:tc>
          <w:tcPr>
            <w:tcW w:w="26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BE" w14:textId="10A4D321" w:rsidR="006D46BB" w:rsidRPr="0027582C" w:rsidRDefault="0064301B" w:rsidP="00525756">
            <w:pPr>
              <w:pStyle w:val="LWPTableText"/>
              <w:suppressLineNumbers/>
            </w:pPr>
            <w:r w:rsidRPr="0064301B">
              <w:t>S01_ManageListItem</w:t>
            </w:r>
          </w:p>
        </w:tc>
        <w:tc>
          <w:tcPr>
            <w:tcW w:w="6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BF" w14:textId="2640F9D1" w:rsidR="006D46BB" w:rsidRPr="0027582C" w:rsidRDefault="0076135E" w:rsidP="000D5FE4">
            <w:pPr>
              <w:pStyle w:val="LWPTableText"/>
              <w:suppressLineNumbers/>
            </w:pPr>
            <w:r>
              <w:t>Operate</w:t>
            </w:r>
            <w:r w:rsidR="0064301B">
              <w:t xml:space="preserve"> </w:t>
            </w:r>
            <w:r w:rsidR="000D5FE4">
              <w:t>the operations</w:t>
            </w:r>
            <w:r w:rsidR="000D5FE4" w:rsidRPr="0064301B">
              <w:t xml:space="preserve"> </w:t>
            </w:r>
            <w:r w:rsidR="000D5FE4">
              <w:t xml:space="preserve"> of </w:t>
            </w:r>
            <w:r w:rsidR="0064301B" w:rsidRPr="0064301B">
              <w:t>retrieve, insert, update and delete on List Item.</w:t>
            </w:r>
          </w:p>
        </w:tc>
      </w:tr>
      <w:tr w:rsidR="006D46BB" w:rsidRPr="00C165BF" w14:paraId="1C1EBBC3" w14:textId="77777777" w:rsidTr="00F77B18">
        <w:trPr>
          <w:trHeight w:val="567"/>
        </w:trPr>
        <w:tc>
          <w:tcPr>
            <w:tcW w:w="26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1" w14:textId="42CE8F24" w:rsidR="006D46BB" w:rsidRPr="0027582C" w:rsidRDefault="0064301B" w:rsidP="00525756">
            <w:pPr>
              <w:pStyle w:val="LWPTableText"/>
              <w:suppressLineNumbers/>
            </w:pPr>
            <w:r w:rsidRPr="0064301B">
              <w:t>S02_RetrieveCSDLDocument</w:t>
            </w:r>
          </w:p>
        </w:tc>
        <w:tc>
          <w:tcPr>
            <w:tcW w:w="6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2" w14:textId="4326153A" w:rsidR="006D46BB" w:rsidRPr="0027582C" w:rsidRDefault="0064301B" w:rsidP="00525756">
            <w:pPr>
              <w:pStyle w:val="LWPTableText"/>
              <w:suppressLineNumbers/>
            </w:pPr>
            <w:r>
              <w:t>R</w:t>
            </w:r>
            <w:r w:rsidRPr="0064301B">
              <w:t>etrieve the conceptual schema definition language (CSDL) document.</w:t>
            </w:r>
          </w:p>
        </w:tc>
      </w:tr>
      <w:tr w:rsidR="006D46BB" w:rsidRPr="00C165BF" w14:paraId="1C1EBBC6" w14:textId="77777777" w:rsidTr="00F77B18">
        <w:trPr>
          <w:trHeight w:val="567"/>
        </w:trPr>
        <w:tc>
          <w:tcPr>
            <w:tcW w:w="26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4" w14:textId="051B8552" w:rsidR="006D46BB" w:rsidRPr="0027582C" w:rsidRDefault="0064301B" w:rsidP="00525756">
            <w:pPr>
              <w:pStyle w:val="LWPTableText"/>
              <w:suppressLineNumbers/>
            </w:pPr>
            <w:r w:rsidRPr="0064301B">
              <w:t>S03_BatchRequest</w:t>
            </w:r>
            <w:r w:rsidR="00FF5BB8">
              <w:t>s</w:t>
            </w:r>
          </w:p>
        </w:tc>
        <w:tc>
          <w:tcPr>
            <w:tcW w:w="6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EBBC5" w14:textId="4BC5125B" w:rsidR="009273F6" w:rsidRPr="0027582C" w:rsidRDefault="009273F6" w:rsidP="00EA3136">
            <w:pPr>
              <w:pStyle w:val="LWPTableText"/>
              <w:suppressLineNumbers/>
            </w:pPr>
            <w:r w:rsidRPr="009273F6">
              <w:t xml:space="preserve">Implement multiple operations in </w:t>
            </w:r>
            <w:r w:rsidR="00BA5A79">
              <w:t>a</w:t>
            </w:r>
            <w:r w:rsidRPr="009273F6">
              <w:t xml:space="preserve"> HTTP Request</w:t>
            </w:r>
            <w:r w:rsidR="00EA3136">
              <w:t>.</w:t>
            </w:r>
          </w:p>
        </w:tc>
      </w:tr>
    </w:tbl>
    <w:p w14:paraId="1C1EBBCA" w14:textId="65EAA054" w:rsidR="002473A8" w:rsidRPr="00D54577" w:rsidRDefault="00441857" w:rsidP="00EC2FCC">
      <w:pPr>
        <w:pStyle w:val="LWPTableCaption"/>
        <w:suppressLineNumbers/>
      </w:pPr>
      <w:bookmarkStart w:id="51" w:name="_Toc324267424"/>
      <w:r>
        <w:t>MS-WSSREST</w:t>
      </w:r>
      <w:r w:rsidR="0027582C" w:rsidRPr="009149B8">
        <w:t xml:space="preserve"> scenario</w:t>
      </w:r>
    </w:p>
    <w:p w14:paraId="70AF0D51" w14:textId="5C2088F4" w:rsidR="003D44ED" w:rsidRDefault="008B7689" w:rsidP="0019691D">
      <w:pPr>
        <w:pStyle w:val="Heading3"/>
        <w:suppressLineNumbers/>
        <w:rPr>
          <w:rFonts w:eastAsiaTheme="minorEastAsia"/>
        </w:rPr>
      </w:pPr>
      <w:bookmarkStart w:id="52" w:name="_Test_Cases_Design_1"/>
      <w:bookmarkStart w:id="53" w:name="_Toc387322605"/>
      <w:bookmarkEnd w:id="51"/>
      <w:bookmarkEnd w:id="52"/>
      <w:r w:rsidRPr="0064301B">
        <w:t>S01_ManageListItem</w:t>
      </w:r>
      <w:bookmarkEnd w:id="53"/>
    </w:p>
    <w:p w14:paraId="069ED2F7" w14:textId="038D8604" w:rsidR="003D44ED" w:rsidRPr="00BD7C09" w:rsidRDefault="00BD7C09" w:rsidP="00525756">
      <w:pPr>
        <w:pStyle w:val="LWPHeading4H4"/>
        <w:suppressLineNumbers/>
        <w:rPr>
          <w:rFonts w:eastAsiaTheme="minorEastAsia"/>
          <w:lang w:eastAsia="zh-CN"/>
        </w:rPr>
      </w:pPr>
      <w:bookmarkStart w:id="54" w:name="_Toc352147488"/>
      <w:bookmarkStart w:id="55" w:name="_Toc354135420"/>
      <w:r w:rsidRPr="00795F3C">
        <w:t>Description</w:t>
      </w:r>
      <w:bookmarkEnd w:id="54"/>
      <w:bookmarkEnd w:id="55"/>
    </w:p>
    <w:p w14:paraId="16100ED9" w14:textId="1CDED925" w:rsidR="003D44ED" w:rsidRPr="009B7E6D" w:rsidRDefault="000D5FE4" w:rsidP="00525756">
      <w:pPr>
        <w:pStyle w:val="LWPParagraphText"/>
        <w:suppressLineNumbers/>
      </w:pPr>
      <w:r>
        <w:t>Operate</w:t>
      </w:r>
      <w:r w:rsidR="00E11478">
        <w:t xml:space="preserve"> </w:t>
      </w:r>
      <w:r>
        <w:t>the operations</w:t>
      </w:r>
      <w:r w:rsidRPr="0064301B">
        <w:t xml:space="preserve"> </w:t>
      </w:r>
      <w:r>
        <w:t xml:space="preserve"> of </w:t>
      </w:r>
      <w:r w:rsidRPr="0064301B">
        <w:t xml:space="preserve">retrieve, insert, update and delete </w:t>
      </w:r>
      <w:r w:rsidR="00E11478" w:rsidRPr="0064301B">
        <w:t>on List Item.</w:t>
      </w:r>
    </w:p>
    <w:p w14:paraId="01164865" w14:textId="182305CC" w:rsidR="003D44ED" w:rsidRPr="00BD7C09" w:rsidRDefault="003D44ED" w:rsidP="00525756">
      <w:pPr>
        <w:pStyle w:val="LWPHeading4H4"/>
        <w:suppressLineNumbers/>
      </w:pPr>
      <w:r w:rsidRPr="00BD7C09">
        <w:rPr>
          <w:rFonts w:hint="eastAsia"/>
        </w:rPr>
        <w:t>Operations</w:t>
      </w:r>
    </w:p>
    <w:p w14:paraId="4EE3E896" w14:textId="38E5ABE2" w:rsidR="003D44ED" w:rsidRPr="00B26A1E" w:rsidRDefault="000B3C96" w:rsidP="000B3C96">
      <w:pPr>
        <w:pStyle w:val="LWPListBulletLevel1"/>
      </w:pPr>
      <w:r w:rsidRPr="000B3C96">
        <w:t>RetrieveListItems</w:t>
      </w:r>
    </w:p>
    <w:p w14:paraId="185EAE8B" w14:textId="2A18D07F" w:rsidR="003D44ED" w:rsidRPr="00B26A1E" w:rsidRDefault="000B3C96" w:rsidP="000B3C96">
      <w:pPr>
        <w:pStyle w:val="LWPListBulletLevel1"/>
      </w:pPr>
      <w:r w:rsidRPr="000B3C96">
        <w:t>InsertNewListItem</w:t>
      </w:r>
    </w:p>
    <w:p w14:paraId="035AC698" w14:textId="0CBFEB69" w:rsidR="003D44ED" w:rsidRDefault="000B3C96" w:rsidP="000B3C96">
      <w:pPr>
        <w:pStyle w:val="LWPListBulletLevel1"/>
      </w:pPr>
      <w:r w:rsidRPr="000B3C96">
        <w:t>UpdateListItem</w:t>
      </w:r>
    </w:p>
    <w:p w14:paraId="31891EC2" w14:textId="6D54E462" w:rsidR="000B3C96" w:rsidRPr="00B26A1E" w:rsidRDefault="005F1E64" w:rsidP="005F1E64">
      <w:pPr>
        <w:pStyle w:val="LWPListBulletLevel1"/>
      </w:pPr>
      <w:r w:rsidRPr="005F1E64">
        <w:t>DeleteListItem</w:t>
      </w:r>
    </w:p>
    <w:p w14:paraId="4C815C42" w14:textId="77777777" w:rsidR="003D44ED" w:rsidRPr="00BD7C09" w:rsidRDefault="003D44ED" w:rsidP="00525756">
      <w:pPr>
        <w:pStyle w:val="LWPHeading4H4"/>
        <w:suppressLineNumbers/>
      </w:pPr>
      <w:r w:rsidRPr="00BD7C09">
        <w:t>Prerequisites</w:t>
      </w:r>
    </w:p>
    <w:p w14:paraId="19BD1BCF" w14:textId="1AFB6963" w:rsidR="003D44ED" w:rsidRPr="00591D71" w:rsidRDefault="003D44ED" w:rsidP="005F3142">
      <w:pPr>
        <w:pStyle w:val="LWPListBulletLevel1"/>
        <w:numPr>
          <w:ilvl w:val="0"/>
          <w:numId w:val="0"/>
        </w:numPr>
        <w:suppressLineNumbers/>
      </w:pPr>
      <w:r w:rsidRPr="00591D71">
        <w:t>Create one list in an existing common site on the server</w:t>
      </w:r>
      <w:r w:rsidRPr="00591D71">
        <w:rPr>
          <w:rFonts w:hint="eastAsia"/>
          <w:lang w:eastAsia="zh-CN"/>
        </w:rPr>
        <w:t>.</w:t>
      </w:r>
    </w:p>
    <w:p w14:paraId="0E8F8397" w14:textId="77777777" w:rsidR="003D44ED" w:rsidRPr="00BD7C09" w:rsidRDefault="003D44ED" w:rsidP="00525756">
      <w:pPr>
        <w:pStyle w:val="LWPHeading4H4"/>
        <w:suppressLineNumbers/>
      </w:pPr>
      <w:r w:rsidRPr="00BD7C09">
        <w:t xml:space="preserve">Cleanup </w:t>
      </w:r>
    </w:p>
    <w:p w14:paraId="32B7E4F7" w14:textId="61429BE9" w:rsidR="003D44ED" w:rsidRPr="00591D71" w:rsidRDefault="003D44ED" w:rsidP="005F3142">
      <w:pPr>
        <w:pStyle w:val="LWPListBulletLevel1"/>
        <w:numPr>
          <w:ilvl w:val="0"/>
          <w:numId w:val="0"/>
        </w:numPr>
        <w:suppressLineNumbers/>
      </w:pPr>
      <w:r w:rsidRPr="00591D71">
        <w:t xml:space="preserve">Delete </w:t>
      </w:r>
      <w:r w:rsidR="00130F4C" w:rsidRPr="00591D71">
        <w:t xml:space="preserve">list </w:t>
      </w:r>
      <w:r w:rsidR="008873C5" w:rsidRPr="00591D71">
        <w:rPr>
          <w:rFonts w:eastAsiaTheme="minorEastAsia" w:hint="eastAsia"/>
          <w:lang w:eastAsia="zh-CN"/>
        </w:rPr>
        <w:t xml:space="preserve">items in </w:t>
      </w:r>
      <w:r w:rsidR="008873C5" w:rsidRPr="00591D71">
        <w:t>the list</w:t>
      </w:r>
      <w:r w:rsidR="00130F4C" w:rsidRPr="00591D71">
        <w:rPr>
          <w:rFonts w:eastAsiaTheme="minorEastAsia" w:hint="eastAsia"/>
          <w:lang w:eastAsia="zh-CN"/>
        </w:rPr>
        <w:t xml:space="preserve"> from </w:t>
      </w:r>
      <w:r w:rsidRPr="00591D71">
        <w:t>the server</w:t>
      </w:r>
      <w:r w:rsidRPr="00591D71">
        <w:rPr>
          <w:rFonts w:hint="eastAsia"/>
          <w:lang w:eastAsia="zh-CN"/>
        </w:rPr>
        <w:t>.</w:t>
      </w:r>
    </w:p>
    <w:p w14:paraId="53D7988B" w14:textId="23FE88FF" w:rsidR="003D44ED" w:rsidRPr="009B7E6D" w:rsidRDefault="00A26B6A" w:rsidP="0019691D">
      <w:pPr>
        <w:pStyle w:val="Heading3"/>
        <w:suppressLineNumbers/>
        <w:rPr>
          <w:rFonts w:eastAsiaTheme="minorEastAsia"/>
        </w:rPr>
      </w:pPr>
      <w:bookmarkStart w:id="56" w:name="_S2_RestoreVersion:_Get_and"/>
      <w:bookmarkStart w:id="57" w:name="_Toc387322606"/>
      <w:bookmarkEnd w:id="56"/>
      <w:r w:rsidRPr="00A26B6A">
        <w:t>S02_RetrieveCSDLDocument</w:t>
      </w:r>
      <w:bookmarkEnd w:id="57"/>
    </w:p>
    <w:p w14:paraId="1103EAE9" w14:textId="77777777" w:rsidR="003D44ED" w:rsidRPr="00E94A1E" w:rsidRDefault="003D44ED" w:rsidP="00525756">
      <w:pPr>
        <w:pStyle w:val="LWPHeading4H4"/>
        <w:suppressLineNumbers/>
        <w:rPr>
          <w:rFonts w:eastAsiaTheme="minorEastAsia"/>
        </w:rPr>
      </w:pPr>
      <w:r w:rsidRPr="00E94A1E">
        <w:rPr>
          <w:rFonts w:eastAsiaTheme="minorEastAsia" w:hint="eastAsia"/>
        </w:rPr>
        <w:t>Description</w:t>
      </w:r>
    </w:p>
    <w:p w14:paraId="5E579B06" w14:textId="4E30E26C" w:rsidR="003D44ED" w:rsidRPr="0008253A" w:rsidRDefault="00714DE2" w:rsidP="00525756">
      <w:pPr>
        <w:pStyle w:val="LWPParagraphText"/>
        <w:suppressLineNumbers/>
      </w:pPr>
      <w:r w:rsidRPr="00714DE2">
        <w:t>Retrieve the conceptual schema definition language (CSDL) document.</w:t>
      </w:r>
    </w:p>
    <w:p w14:paraId="61E31FBA" w14:textId="5C01A721" w:rsidR="003D44ED" w:rsidRPr="007220B4" w:rsidRDefault="003D44ED" w:rsidP="00525756">
      <w:pPr>
        <w:pStyle w:val="LWPHeading4H4"/>
        <w:suppressLineNumbers/>
        <w:rPr>
          <w:rFonts w:eastAsiaTheme="minorEastAsia"/>
        </w:rPr>
      </w:pPr>
      <w:r w:rsidRPr="007220B4">
        <w:rPr>
          <w:rFonts w:eastAsiaTheme="minorEastAsia" w:hint="eastAsia"/>
        </w:rPr>
        <w:t>Operations</w:t>
      </w:r>
    </w:p>
    <w:p w14:paraId="614507A6" w14:textId="1DC65436" w:rsidR="003D44ED" w:rsidRPr="007220B4" w:rsidRDefault="002F0C0F" w:rsidP="005F3142">
      <w:pPr>
        <w:pStyle w:val="LWPListBulletLevel1"/>
        <w:numPr>
          <w:ilvl w:val="0"/>
          <w:numId w:val="0"/>
        </w:numPr>
      </w:pPr>
      <w:r w:rsidRPr="002F0C0F">
        <w:t>RetrieveCSDLDocument</w:t>
      </w:r>
    </w:p>
    <w:p w14:paraId="1FF14BEB" w14:textId="77777777" w:rsidR="003D44ED" w:rsidRPr="007220B4" w:rsidRDefault="003D44ED" w:rsidP="00525756">
      <w:pPr>
        <w:pStyle w:val="LWPHeading4H4"/>
        <w:suppressLineNumbers/>
        <w:rPr>
          <w:rFonts w:eastAsiaTheme="minorEastAsia"/>
        </w:rPr>
      </w:pPr>
      <w:r w:rsidRPr="007220B4">
        <w:rPr>
          <w:rFonts w:eastAsiaTheme="minorEastAsia"/>
        </w:rPr>
        <w:t>Prerequisites</w:t>
      </w:r>
    </w:p>
    <w:p w14:paraId="06FA3012" w14:textId="51D32A1C" w:rsidR="003D44ED" w:rsidRPr="00D51AC3" w:rsidRDefault="003D44ED" w:rsidP="005F3142">
      <w:pPr>
        <w:pStyle w:val="LWPListBulletLevel1"/>
        <w:numPr>
          <w:ilvl w:val="0"/>
          <w:numId w:val="0"/>
        </w:numPr>
        <w:suppressLineNumbers/>
      </w:pPr>
      <w:r w:rsidRPr="00D51AC3">
        <w:t xml:space="preserve">Create </w:t>
      </w:r>
      <w:r w:rsidR="00D51AC3" w:rsidRPr="00D51AC3">
        <w:t>seven</w:t>
      </w:r>
      <w:r w:rsidRPr="00D51AC3">
        <w:t xml:space="preserve"> list in an existing common site on the server</w:t>
      </w:r>
      <w:r w:rsidRPr="00D51AC3">
        <w:rPr>
          <w:rFonts w:hint="eastAsia"/>
        </w:rPr>
        <w:t>.</w:t>
      </w:r>
    </w:p>
    <w:p w14:paraId="53DBF3FF" w14:textId="77777777" w:rsidR="003D44ED" w:rsidRPr="007220B4" w:rsidRDefault="003D44ED" w:rsidP="00525756">
      <w:pPr>
        <w:pStyle w:val="LWPHeading4H4"/>
        <w:suppressLineNumbers/>
        <w:rPr>
          <w:rFonts w:eastAsiaTheme="minorEastAsia"/>
        </w:rPr>
      </w:pPr>
      <w:r w:rsidRPr="007220B4">
        <w:rPr>
          <w:rFonts w:eastAsiaTheme="minorEastAsia"/>
        </w:rPr>
        <w:t xml:space="preserve">Cleanup </w:t>
      </w:r>
    </w:p>
    <w:p w14:paraId="382C5F92" w14:textId="18177069" w:rsidR="003D44ED" w:rsidRPr="00D51AC3" w:rsidRDefault="00D51AC3" w:rsidP="005F3142">
      <w:pPr>
        <w:pStyle w:val="LWPListBulletLevel1"/>
        <w:numPr>
          <w:ilvl w:val="0"/>
          <w:numId w:val="0"/>
        </w:numPr>
        <w:suppressLineNumbers/>
      </w:pPr>
      <w:r w:rsidRPr="00D51AC3">
        <w:t>None</w:t>
      </w:r>
      <w:r w:rsidR="003D44ED" w:rsidRPr="00D51AC3">
        <w:rPr>
          <w:rFonts w:hint="eastAsia"/>
        </w:rPr>
        <w:t>.</w:t>
      </w:r>
    </w:p>
    <w:p w14:paraId="195B2707" w14:textId="10443A1B" w:rsidR="003D44ED" w:rsidRDefault="00A26B6A" w:rsidP="0019691D">
      <w:pPr>
        <w:pStyle w:val="Heading3"/>
        <w:suppressLineNumbers/>
        <w:rPr>
          <w:rFonts w:eastAsiaTheme="minorEastAsia"/>
        </w:rPr>
      </w:pPr>
      <w:bookmarkStart w:id="58" w:name="_S3_ErrorConditions:_This_scenario"/>
      <w:bookmarkStart w:id="59" w:name="_Toc387322607"/>
      <w:bookmarkStart w:id="60" w:name="OLE_LINK3"/>
      <w:bookmarkStart w:id="61" w:name="OLE_LINK4"/>
      <w:bookmarkEnd w:id="58"/>
      <w:r w:rsidRPr="00A26B6A">
        <w:rPr>
          <w:rFonts w:eastAsia="SimSun"/>
        </w:rPr>
        <w:lastRenderedPageBreak/>
        <w:t>S03_BatchRequest</w:t>
      </w:r>
      <w:r w:rsidR="00A5084D">
        <w:rPr>
          <w:rFonts w:eastAsia="SimSun"/>
        </w:rPr>
        <w:t>s</w:t>
      </w:r>
      <w:bookmarkEnd w:id="59"/>
    </w:p>
    <w:bookmarkEnd w:id="60"/>
    <w:bookmarkEnd w:id="61"/>
    <w:p w14:paraId="58F4F9DA" w14:textId="77777777" w:rsidR="003D44ED" w:rsidRPr="007220B4" w:rsidRDefault="003D44ED" w:rsidP="00525756">
      <w:pPr>
        <w:pStyle w:val="LWPHeading4H4"/>
        <w:suppressLineNumbers/>
        <w:rPr>
          <w:rFonts w:eastAsiaTheme="minorEastAsia"/>
        </w:rPr>
      </w:pPr>
      <w:r w:rsidRPr="007220B4">
        <w:rPr>
          <w:rFonts w:eastAsiaTheme="minorEastAsia"/>
        </w:rPr>
        <w:t>Description</w:t>
      </w:r>
    </w:p>
    <w:p w14:paraId="492216E2" w14:textId="4C5AABA1" w:rsidR="003D44ED" w:rsidRDefault="003D44ED" w:rsidP="00525756">
      <w:pPr>
        <w:pStyle w:val="LWPParagraphText"/>
        <w:suppressLineNumbers/>
      </w:pPr>
      <w:r w:rsidRPr="002B06C1">
        <w:rPr>
          <w:rFonts w:hint="eastAsia"/>
        </w:rPr>
        <w:t>This scenario is aim</w:t>
      </w:r>
      <w:r w:rsidRPr="0008253A">
        <w:rPr>
          <w:rFonts w:hint="eastAsia"/>
        </w:rPr>
        <w:t>ed</w:t>
      </w:r>
      <w:r w:rsidRPr="002B06C1">
        <w:rPr>
          <w:rFonts w:hint="eastAsia"/>
        </w:rPr>
        <w:t xml:space="preserve"> to </w:t>
      </w:r>
      <w:r w:rsidR="00A5084D">
        <w:t>i</w:t>
      </w:r>
      <w:r w:rsidR="00A5084D" w:rsidRPr="00A5084D">
        <w:t xml:space="preserve">mplement </w:t>
      </w:r>
      <w:r w:rsidR="00B660E3">
        <w:t xml:space="preserve">the </w:t>
      </w:r>
      <w:r w:rsidR="00A5084D" w:rsidRPr="00A5084D">
        <w:t xml:space="preserve">multiple operations </w:t>
      </w:r>
      <w:r w:rsidR="00A5084D">
        <w:t xml:space="preserve">contained in one </w:t>
      </w:r>
      <w:r w:rsidR="00C92185">
        <w:t xml:space="preserve">HTTP </w:t>
      </w:r>
      <w:r w:rsidR="00A5084D" w:rsidRPr="00A5084D">
        <w:t>Request</w:t>
      </w:r>
      <w:r w:rsidR="00B660E3">
        <w:t xml:space="preserve"> to </w:t>
      </w:r>
      <w:r w:rsidR="003479C0">
        <w:t>insert, update and delete</w:t>
      </w:r>
      <w:r w:rsidR="00B660E3">
        <w:t xml:space="preserve"> on l</w:t>
      </w:r>
      <w:r w:rsidR="00B660E3" w:rsidRPr="00B660E3">
        <w:t>ist</w:t>
      </w:r>
      <w:r w:rsidR="00B660E3">
        <w:t xml:space="preserve"> </w:t>
      </w:r>
      <w:r w:rsidR="00B660E3" w:rsidRPr="00B660E3">
        <w:t>Item</w:t>
      </w:r>
      <w:r w:rsidR="00A5084D" w:rsidRPr="00A5084D">
        <w:t>.</w:t>
      </w:r>
    </w:p>
    <w:p w14:paraId="3BD4AB27" w14:textId="66CFB80A" w:rsidR="003D44ED" w:rsidRPr="007220B4" w:rsidRDefault="003D44ED" w:rsidP="00525756">
      <w:pPr>
        <w:pStyle w:val="LWPHeading4H4"/>
        <w:suppressLineNumbers/>
        <w:rPr>
          <w:rFonts w:eastAsiaTheme="minorEastAsia"/>
        </w:rPr>
      </w:pPr>
      <w:r w:rsidRPr="007220B4">
        <w:rPr>
          <w:rFonts w:eastAsiaTheme="minorEastAsia" w:hint="eastAsia"/>
        </w:rPr>
        <w:t>Operations</w:t>
      </w:r>
    </w:p>
    <w:p w14:paraId="68B6C2D8" w14:textId="1CF1D8EC" w:rsidR="003D44ED" w:rsidRPr="007220B4" w:rsidRDefault="00FF5BB8" w:rsidP="005F3142">
      <w:pPr>
        <w:pStyle w:val="LWPListBulletLevel1"/>
        <w:numPr>
          <w:ilvl w:val="0"/>
          <w:numId w:val="0"/>
        </w:numPr>
      </w:pPr>
      <w:r w:rsidRPr="00FF5BB8">
        <w:t>BatchRequests</w:t>
      </w:r>
    </w:p>
    <w:p w14:paraId="182DBE98" w14:textId="77777777" w:rsidR="003D44ED" w:rsidRPr="007220B4" w:rsidRDefault="003D44ED" w:rsidP="00525756">
      <w:pPr>
        <w:pStyle w:val="LWPHeading4H4"/>
        <w:suppressLineNumbers/>
        <w:rPr>
          <w:rFonts w:eastAsiaTheme="minorEastAsia"/>
        </w:rPr>
      </w:pPr>
      <w:r w:rsidRPr="007220B4">
        <w:rPr>
          <w:rFonts w:eastAsiaTheme="minorEastAsia"/>
        </w:rPr>
        <w:t>Prerequisites</w:t>
      </w:r>
    </w:p>
    <w:p w14:paraId="2DF5868A" w14:textId="4ECDEB23" w:rsidR="003D44ED" w:rsidRPr="001B1DD6" w:rsidRDefault="003D44ED" w:rsidP="005F3142">
      <w:pPr>
        <w:pStyle w:val="LWPListBulletLevel1"/>
        <w:numPr>
          <w:ilvl w:val="0"/>
          <w:numId w:val="0"/>
        </w:numPr>
        <w:suppressLineNumbers/>
      </w:pPr>
      <w:r w:rsidRPr="001B1DD6">
        <w:t xml:space="preserve">Create </w:t>
      </w:r>
      <w:r w:rsidR="00A616AD">
        <w:t>one</w:t>
      </w:r>
      <w:r w:rsidR="001B1DD6" w:rsidRPr="001B1DD6">
        <w:t xml:space="preserve"> </w:t>
      </w:r>
      <w:r w:rsidRPr="001B1DD6">
        <w:t>list in an existing common site on the server</w:t>
      </w:r>
      <w:r w:rsidRPr="001B1DD6">
        <w:rPr>
          <w:rFonts w:hint="eastAsia"/>
        </w:rPr>
        <w:t>.</w:t>
      </w:r>
    </w:p>
    <w:p w14:paraId="21396B3B" w14:textId="77777777" w:rsidR="003D44ED" w:rsidRPr="007220B4" w:rsidRDefault="003D44ED" w:rsidP="00525756">
      <w:pPr>
        <w:pStyle w:val="LWPHeading4H4"/>
        <w:suppressLineNumbers/>
        <w:rPr>
          <w:rFonts w:eastAsiaTheme="minorEastAsia"/>
        </w:rPr>
      </w:pPr>
      <w:r w:rsidRPr="007220B4">
        <w:rPr>
          <w:rFonts w:eastAsiaTheme="minorEastAsia"/>
        </w:rPr>
        <w:t xml:space="preserve">Cleanup </w:t>
      </w:r>
    </w:p>
    <w:p w14:paraId="32D389FB" w14:textId="01105816" w:rsidR="003D44ED" w:rsidRPr="001B1DD6" w:rsidRDefault="00031F4F" w:rsidP="005F3142">
      <w:pPr>
        <w:pStyle w:val="LWPListBulletLevel1"/>
        <w:numPr>
          <w:ilvl w:val="0"/>
          <w:numId w:val="0"/>
        </w:numPr>
        <w:suppressLineNumbers/>
      </w:pPr>
      <w:r w:rsidRPr="001B1DD6">
        <w:t xml:space="preserve">Delete </w:t>
      </w:r>
      <w:r w:rsidRPr="001B1DD6">
        <w:rPr>
          <w:rFonts w:eastAsiaTheme="minorEastAsia" w:hint="eastAsia"/>
          <w:lang w:eastAsia="zh-CN"/>
        </w:rPr>
        <w:t xml:space="preserve">items in </w:t>
      </w:r>
      <w:r w:rsidRPr="001B1DD6">
        <w:t>the list</w:t>
      </w:r>
      <w:r w:rsidRPr="001B1DD6">
        <w:rPr>
          <w:rFonts w:eastAsiaTheme="minorEastAsia" w:hint="eastAsia"/>
          <w:lang w:eastAsia="zh-CN"/>
        </w:rPr>
        <w:t xml:space="preserve"> from recycle bin</w:t>
      </w:r>
      <w:r w:rsidRPr="001B1DD6">
        <w:t xml:space="preserve"> on the server</w:t>
      </w:r>
      <w:r w:rsidR="003D44ED" w:rsidRPr="001B1DD6">
        <w:t>.</w:t>
      </w:r>
    </w:p>
    <w:p w14:paraId="1C1EBC11" w14:textId="77777777" w:rsidR="00AE0D1A" w:rsidRDefault="00AE0D1A" w:rsidP="00525756">
      <w:pPr>
        <w:suppressLineNumbers/>
        <w:spacing w:after="200" w:line="276" w:lineRule="auto"/>
        <w:rPr>
          <w:rFonts w:eastAsia="Times New Roman" w:cs="Arial"/>
          <w:b/>
          <w:bCs/>
          <w:color w:val="4F63AB"/>
          <w:kern w:val="32"/>
          <w:sz w:val="24"/>
          <w:szCs w:val="24"/>
        </w:rPr>
      </w:pPr>
      <w:r>
        <w:br w:type="page"/>
      </w:r>
    </w:p>
    <w:p w14:paraId="1C1EBC12" w14:textId="22CAC309" w:rsidR="00DF32C4" w:rsidRDefault="00DF32C4" w:rsidP="0019691D">
      <w:pPr>
        <w:pStyle w:val="Heading2"/>
        <w:suppressLineNumbers/>
      </w:pPr>
      <w:bookmarkStart w:id="62" w:name="_Toc387322608"/>
      <w:r>
        <w:lastRenderedPageBreak/>
        <w:t xml:space="preserve">Test </w:t>
      </w:r>
      <w:r w:rsidR="00F528C7">
        <w:t>case</w:t>
      </w:r>
      <w:r w:rsidR="008145F7">
        <w:t xml:space="preserve"> design</w:t>
      </w:r>
      <w:bookmarkEnd w:id="62"/>
    </w:p>
    <w:p w14:paraId="1C1EBC13" w14:textId="1AA82CB5" w:rsidR="001055A6" w:rsidRPr="001055A6" w:rsidRDefault="003441C5" w:rsidP="0019691D">
      <w:pPr>
        <w:pStyle w:val="Heading3"/>
        <w:suppressLineNumbers/>
        <w:rPr>
          <w:u w:val="single"/>
        </w:rPr>
      </w:pPr>
      <w:bookmarkStart w:id="63" w:name="_Toc387322609"/>
      <w:r>
        <w:t xml:space="preserve">Traditional </w:t>
      </w:r>
      <w:r w:rsidR="008145F7">
        <w:t>test case design</w:t>
      </w:r>
      <w:bookmarkEnd w:id="63"/>
    </w:p>
    <w:p w14:paraId="369F392A" w14:textId="52912255" w:rsidR="00E35E24" w:rsidRDefault="00AF1F82" w:rsidP="00525756">
      <w:pPr>
        <w:pStyle w:val="LWPParagraphText"/>
        <w:suppressLineNumbers/>
        <w:rPr>
          <w:rFonts w:eastAsiaTheme="minorEastAsia"/>
          <w:lang w:eastAsia="zh-CN"/>
        </w:rPr>
      </w:pPr>
      <w:r w:rsidRPr="0065775B">
        <w:rPr>
          <w:rFonts w:eastAsiaTheme="minorEastAsia" w:hint="eastAsia"/>
          <w:lang w:eastAsia="zh-CN"/>
        </w:rPr>
        <w:t>T</w:t>
      </w:r>
      <w:r w:rsidR="00E35E24" w:rsidRPr="0065775B">
        <w:t xml:space="preserve">raditional testing </w:t>
      </w:r>
      <w:r w:rsidRPr="0065775B">
        <w:rPr>
          <w:rFonts w:eastAsiaTheme="minorEastAsia" w:hint="eastAsia"/>
          <w:lang w:eastAsia="zh-CN"/>
        </w:rPr>
        <w:t xml:space="preserve">is adopted </w:t>
      </w:r>
      <w:r w:rsidR="00E35E24" w:rsidRPr="0065775B">
        <w:t xml:space="preserve">as the test approach for this test suite. </w:t>
      </w:r>
      <w:r w:rsidR="00E35E24" w:rsidRPr="0065775B">
        <w:rPr>
          <w:rFonts w:eastAsiaTheme="minorEastAsia" w:hint="eastAsia"/>
          <w:lang w:eastAsia="zh-CN"/>
        </w:rPr>
        <w:t>The</w:t>
      </w:r>
      <w:r w:rsidR="00E35E24" w:rsidRPr="0065775B">
        <w:t xml:space="preserve"> test cases are designed to cover the server-side and testable requirements.</w:t>
      </w:r>
    </w:p>
    <w:p w14:paraId="1C1EBC16" w14:textId="7A5F5A89" w:rsidR="00D77A1C" w:rsidRPr="0029111A" w:rsidRDefault="00F36CDF" w:rsidP="00525756">
      <w:pPr>
        <w:pStyle w:val="LWPParagraphText"/>
        <w:suppressLineNumbers/>
        <w:rPr>
          <w:szCs w:val="18"/>
        </w:rPr>
      </w:pPr>
      <w:r>
        <w:rPr>
          <w:rFonts w:eastAsiaTheme="minorEastAsia" w:hint="eastAsia"/>
          <w:szCs w:val="18"/>
          <w:lang w:eastAsia="zh-CN"/>
        </w:rPr>
        <w:t>There are</w:t>
      </w:r>
      <w:r>
        <w:rPr>
          <w:rFonts w:eastAsiaTheme="minorEastAsia"/>
          <w:szCs w:val="18"/>
          <w:lang w:eastAsia="zh-CN"/>
        </w:rPr>
        <w:t xml:space="preserve"> </w:t>
      </w:r>
      <w:r w:rsidR="00B1214A" w:rsidRPr="00D34882">
        <w:rPr>
          <w:rFonts w:eastAsiaTheme="minorEastAsia"/>
          <w:szCs w:val="18"/>
        </w:rPr>
        <w:t>20</w:t>
      </w:r>
      <w:r>
        <w:rPr>
          <w:szCs w:val="18"/>
        </w:rPr>
        <w:t xml:space="preserve"> </w:t>
      </w:r>
      <w:r w:rsidR="00D77A1C" w:rsidRPr="0065775B">
        <w:rPr>
          <w:rFonts w:eastAsiaTheme="minorEastAsia" w:hint="eastAsia"/>
          <w:szCs w:val="18"/>
        </w:rPr>
        <w:t xml:space="preserve">traditional </w:t>
      </w:r>
      <w:r w:rsidR="00D77A1C" w:rsidRPr="0065775B">
        <w:rPr>
          <w:szCs w:val="18"/>
        </w:rPr>
        <w:t xml:space="preserve">test cases </w:t>
      </w:r>
      <w:r w:rsidR="00994236" w:rsidRPr="0065775B">
        <w:rPr>
          <w:rFonts w:eastAsiaTheme="minorEastAsia" w:hint="eastAsia"/>
          <w:szCs w:val="18"/>
        </w:rPr>
        <w:t xml:space="preserve">designed to cover the </w:t>
      </w:r>
      <w:r w:rsidR="001C3EA4" w:rsidRPr="0065775B">
        <w:rPr>
          <w:rFonts w:eastAsiaTheme="minorEastAsia" w:hint="eastAsia"/>
          <w:szCs w:val="18"/>
          <w:lang w:eastAsia="zh-CN"/>
        </w:rPr>
        <w:t>three</w:t>
      </w:r>
      <w:r w:rsidR="00D77A1C" w:rsidRPr="0065775B">
        <w:rPr>
          <w:rFonts w:eastAsiaTheme="minorEastAsia" w:hint="eastAsia"/>
          <w:szCs w:val="18"/>
        </w:rPr>
        <w:t xml:space="preserve"> </w:t>
      </w:r>
      <w:r w:rsidR="00D77A1C" w:rsidRPr="0065775B">
        <w:rPr>
          <w:rFonts w:eastAsiaTheme="minorEastAsia"/>
          <w:szCs w:val="18"/>
        </w:rPr>
        <w:t>scenarios</w:t>
      </w:r>
      <w:r w:rsidR="00D77A1C" w:rsidRPr="0065775B">
        <w:rPr>
          <w:rFonts w:eastAsiaTheme="minorEastAsia" w:hint="eastAsia"/>
          <w:szCs w:val="18"/>
        </w:rPr>
        <w:t xml:space="preserve"> </w:t>
      </w:r>
      <w:r w:rsidR="00D77A1C" w:rsidRPr="0065775B">
        <w:rPr>
          <w:rFonts w:eastAsiaTheme="minorEastAsia"/>
          <w:szCs w:val="18"/>
        </w:rPr>
        <w:t>mentioned</w:t>
      </w:r>
      <w:r w:rsidR="00D77A1C" w:rsidRPr="0065775B">
        <w:rPr>
          <w:rFonts w:eastAsiaTheme="minorEastAsia" w:hint="eastAsia"/>
          <w:szCs w:val="18"/>
        </w:rPr>
        <w:t xml:space="preserve"> in section </w:t>
      </w:r>
      <w:hyperlink w:anchor="_Test_Scenarios" w:history="1">
        <w:r w:rsidR="00B65D34" w:rsidRPr="0065775B">
          <w:rPr>
            <w:rStyle w:val="Hyperlink"/>
            <w:rFonts w:eastAsiaTheme="minorEastAsia" w:hint="eastAsia"/>
            <w:szCs w:val="18"/>
          </w:rPr>
          <w:t>2.</w:t>
        </w:r>
        <w:r w:rsidR="004C3562">
          <w:rPr>
            <w:rStyle w:val="Hyperlink"/>
            <w:rFonts w:eastAsiaTheme="minorEastAsia"/>
            <w:szCs w:val="18"/>
          </w:rPr>
          <w:t>5</w:t>
        </w:r>
        <w:r w:rsidR="00B65D34" w:rsidRPr="0065775B">
          <w:rPr>
            <w:rStyle w:val="Hyperlink"/>
            <w:rFonts w:eastAsiaTheme="minorEastAsia" w:hint="eastAsia"/>
            <w:szCs w:val="18"/>
          </w:rPr>
          <w:t xml:space="preserve"> Test </w:t>
        </w:r>
        <w:r w:rsidR="00B65D34" w:rsidRPr="0065775B">
          <w:rPr>
            <w:rStyle w:val="Hyperlink"/>
            <w:rFonts w:eastAsiaTheme="minorEastAsia"/>
            <w:szCs w:val="18"/>
          </w:rPr>
          <w:t>s</w:t>
        </w:r>
        <w:r w:rsidR="00D77A1C" w:rsidRPr="0065775B">
          <w:rPr>
            <w:rStyle w:val="Hyperlink"/>
            <w:rFonts w:eastAsiaTheme="minorEastAsia" w:hint="eastAsia"/>
            <w:szCs w:val="18"/>
          </w:rPr>
          <w:t>cenarios</w:t>
        </w:r>
      </w:hyperlink>
      <w:r w:rsidR="00D77A1C" w:rsidRPr="0065775B">
        <w:rPr>
          <w:rFonts w:eastAsiaTheme="minorEastAsia" w:hint="eastAsia"/>
          <w:szCs w:val="18"/>
        </w:rPr>
        <w:t xml:space="preserve">. Details of the </w:t>
      </w:r>
      <w:r w:rsidR="00D77A1C" w:rsidRPr="0065775B">
        <w:rPr>
          <w:rFonts w:eastAsiaTheme="minorEastAsia"/>
          <w:szCs w:val="18"/>
        </w:rPr>
        <w:t>traditional</w:t>
      </w:r>
      <w:r w:rsidR="00D77A1C" w:rsidRPr="0065775B">
        <w:rPr>
          <w:rFonts w:eastAsiaTheme="minorEastAsia" w:hint="eastAsia"/>
          <w:szCs w:val="18"/>
        </w:rPr>
        <w:t xml:space="preserve"> test cases are specified in section </w:t>
      </w:r>
      <w:hyperlink w:anchor="_Test_case_description" w:history="1">
        <w:r w:rsidR="00B65D34" w:rsidRPr="0065775B">
          <w:rPr>
            <w:rStyle w:val="Hyperlink"/>
            <w:rFonts w:eastAsiaTheme="minorEastAsia" w:hint="eastAsia"/>
            <w:szCs w:val="18"/>
          </w:rPr>
          <w:t>2.</w:t>
        </w:r>
        <w:r w:rsidR="0055696C">
          <w:rPr>
            <w:rStyle w:val="Hyperlink"/>
            <w:rFonts w:eastAsiaTheme="minorEastAsia"/>
            <w:szCs w:val="18"/>
          </w:rPr>
          <w:t>6</w:t>
        </w:r>
        <w:r w:rsidR="00B65D34" w:rsidRPr="0065775B">
          <w:rPr>
            <w:rStyle w:val="Hyperlink"/>
            <w:rFonts w:eastAsiaTheme="minorEastAsia" w:hint="eastAsia"/>
            <w:szCs w:val="18"/>
          </w:rPr>
          <w:t xml:space="preserve">.2 Test </w:t>
        </w:r>
        <w:r w:rsidR="00B65D34" w:rsidRPr="0065775B">
          <w:rPr>
            <w:rStyle w:val="Hyperlink"/>
            <w:rFonts w:eastAsiaTheme="minorEastAsia"/>
            <w:szCs w:val="18"/>
          </w:rPr>
          <w:t>c</w:t>
        </w:r>
        <w:r w:rsidR="00B65D34" w:rsidRPr="0065775B">
          <w:rPr>
            <w:rStyle w:val="Hyperlink"/>
            <w:rFonts w:eastAsiaTheme="minorEastAsia" w:hint="eastAsia"/>
            <w:szCs w:val="18"/>
          </w:rPr>
          <w:t xml:space="preserve">ase </w:t>
        </w:r>
        <w:r w:rsidR="00B65D34" w:rsidRPr="0065775B">
          <w:rPr>
            <w:rStyle w:val="Hyperlink"/>
            <w:rFonts w:eastAsiaTheme="minorEastAsia"/>
            <w:szCs w:val="18"/>
          </w:rPr>
          <w:t>d</w:t>
        </w:r>
        <w:r w:rsidR="00D77A1C" w:rsidRPr="0065775B">
          <w:rPr>
            <w:rStyle w:val="Hyperlink"/>
            <w:rFonts w:eastAsiaTheme="minorEastAsia" w:hint="eastAsia"/>
            <w:szCs w:val="18"/>
          </w:rPr>
          <w:t>escription</w:t>
        </w:r>
      </w:hyperlink>
      <w:r w:rsidR="00D77A1C" w:rsidRPr="0065775B">
        <w:rPr>
          <w:rFonts w:eastAsiaTheme="minorEastAsia" w:hint="eastAsia"/>
          <w:szCs w:val="18"/>
        </w:rPr>
        <w:t>.</w:t>
      </w:r>
      <w:r w:rsidR="00D77A1C" w:rsidRPr="0065775B">
        <w:rPr>
          <w:szCs w:val="18"/>
        </w:rPr>
        <w:t xml:space="preserve"> </w:t>
      </w:r>
      <w:r w:rsidR="00D77A1C" w:rsidRPr="0065775B">
        <w:rPr>
          <w:rFonts w:eastAsiaTheme="minorEastAsia" w:hint="eastAsia"/>
          <w:szCs w:val="18"/>
        </w:rPr>
        <w:t>T</w:t>
      </w:r>
      <w:r w:rsidR="00101B2F">
        <w:rPr>
          <w:szCs w:val="18"/>
        </w:rPr>
        <w:t>he scenarios</w:t>
      </w:r>
      <w:r w:rsidR="00D77A1C" w:rsidRPr="0065775B">
        <w:rPr>
          <w:szCs w:val="18"/>
        </w:rPr>
        <w:t xml:space="preserve"> distri</w:t>
      </w:r>
      <w:r w:rsidR="00101B2F">
        <w:rPr>
          <w:szCs w:val="18"/>
        </w:rPr>
        <w:t>bution</w:t>
      </w:r>
      <w:r w:rsidR="00D77A1C" w:rsidRPr="0065775B">
        <w:rPr>
          <w:szCs w:val="18"/>
        </w:rPr>
        <w:t xml:space="preserve"> of the test cases are listed in the following table</w:t>
      </w:r>
      <w:r w:rsidR="00101B2F">
        <w:rPr>
          <w:szCs w:val="1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588"/>
      </w:tblGrid>
      <w:tr w:rsidR="00D77A1C" w:rsidRPr="00DF0F89" w14:paraId="1C1EBC19" w14:textId="77777777" w:rsidTr="00BD3752">
        <w:trPr>
          <w:trHeight w:val="681"/>
          <w:jc w:val="center"/>
        </w:trPr>
        <w:tc>
          <w:tcPr>
            <w:tcW w:w="2988" w:type="dxa"/>
            <w:tcBorders>
              <w:bottom w:val="single" w:sz="4" w:space="0" w:color="auto"/>
            </w:tcBorders>
            <w:shd w:val="pct15" w:color="auto" w:fill="auto"/>
            <w:vAlign w:val="center"/>
          </w:tcPr>
          <w:p w14:paraId="1C1EBC17" w14:textId="15506459" w:rsidR="00D77A1C" w:rsidRPr="00DF0F89" w:rsidRDefault="00E35E24" w:rsidP="00525756">
            <w:pPr>
              <w:pStyle w:val="LWPTableHeading"/>
              <w:suppressLineNumbers/>
              <w:rPr>
                <w:szCs w:val="18"/>
              </w:rPr>
            </w:pPr>
            <w:r w:rsidRPr="009149B8">
              <w:t>Scenario</w:t>
            </w:r>
            <w:r>
              <w:rPr>
                <w:rFonts w:eastAsiaTheme="minorEastAsia" w:hint="eastAsia"/>
                <w:lang w:eastAsia="zh-CN"/>
              </w:rPr>
              <w:t xml:space="preserve"> ID</w:t>
            </w:r>
          </w:p>
        </w:tc>
        <w:tc>
          <w:tcPr>
            <w:tcW w:w="6588" w:type="dxa"/>
            <w:tcBorders>
              <w:bottom w:val="single" w:sz="4" w:space="0" w:color="auto"/>
            </w:tcBorders>
            <w:shd w:val="pct15" w:color="auto" w:fill="auto"/>
            <w:vAlign w:val="center"/>
          </w:tcPr>
          <w:p w14:paraId="1C1EBC18" w14:textId="2E836D94" w:rsidR="00D77A1C" w:rsidRPr="00DF0F89" w:rsidRDefault="00E35E24" w:rsidP="00525756">
            <w:pPr>
              <w:pStyle w:val="LWPTableHeading"/>
              <w:suppressLineNumbers/>
              <w:rPr>
                <w:szCs w:val="18"/>
              </w:rPr>
            </w:pPr>
            <w:r>
              <w:t xml:space="preserve">Test </w:t>
            </w:r>
            <w:r>
              <w:rPr>
                <w:rFonts w:eastAsiaTheme="minorEastAsia" w:hint="eastAsia"/>
                <w:lang w:eastAsia="zh-CN"/>
              </w:rPr>
              <w:t>c</w:t>
            </w:r>
            <w:r w:rsidRPr="009149B8">
              <w:t>ase</w:t>
            </w:r>
            <w:r>
              <w:rPr>
                <w:rFonts w:eastAsiaTheme="minorEastAsia" w:hint="eastAsia"/>
                <w:lang w:eastAsia="zh-CN"/>
              </w:rPr>
              <w:t xml:space="preserve"> name</w:t>
            </w:r>
          </w:p>
        </w:tc>
      </w:tr>
      <w:tr w:rsidR="00BD3752" w:rsidRPr="00DF0F89" w14:paraId="1C1EBC1C" w14:textId="77777777" w:rsidTr="00BD3752">
        <w:trPr>
          <w:trHeight w:val="567"/>
          <w:jc w:val="center"/>
        </w:trPr>
        <w:tc>
          <w:tcPr>
            <w:tcW w:w="2988" w:type="dxa"/>
            <w:vMerge w:val="restart"/>
            <w:vAlign w:val="center"/>
          </w:tcPr>
          <w:p w14:paraId="1C1EBC1A" w14:textId="5326D3CE" w:rsidR="00BD3752" w:rsidRPr="00DF0F89" w:rsidRDefault="00BD3752" w:rsidP="00525756">
            <w:pPr>
              <w:pStyle w:val="LWPTableText"/>
              <w:suppressLineNumbers/>
            </w:pPr>
            <w:r w:rsidRPr="002E7F9C">
              <w:t>S01_ManageListItem</w:t>
            </w:r>
          </w:p>
        </w:tc>
        <w:tc>
          <w:tcPr>
            <w:tcW w:w="6588" w:type="dxa"/>
            <w:tcBorders>
              <w:bottom w:val="single" w:sz="4" w:space="0" w:color="auto"/>
            </w:tcBorders>
            <w:vAlign w:val="center"/>
          </w:tcPr>
          <w:p w14:paraId="1C1EBC1B" w14:textId="682C0929" w:rsidR="00BD3752" w:rsidRPr="000B2D8E" w:rsidRDefault="00BD3752" w:rsidP="00525756">
            <w:pPr>
              <w:pStyle w:val="LWPTableText"/>
              <w:suppressLineNumbers/>
              <w:rPr>
                <w:rFonts w:eastAsiaTheme="minorEastAsia"/>
              </w:rPr>
            </w:pPr>
            <w:r>
              <w:rPr>
                <w:rFonts w:eastAsiaTheme="minorEastAsia"/>
              </w:rPr>
              <w:t>MSWSSREST</w:t>
            </w:r>
            <w:r w:rsidRPr="001A5540">
              <w:rPr>
                <w:rFonts w:eastAsiaTheme="minorEastAsia"/>
              </w:rPr>
              <w:t>_S01_TC</w:t>
            </w:r>
            <w:r w:rsidR="00726DF6">
              <w:rPr>
                <w:rFonts w:eastAsiaTheme="minorEastAsia"/>
              </w:rPr>
              <w:t>01_</w:t>
            </w:r>
            <w:r w:rsidR="00D71A67">
              <w:rPr>
                <w:rFonts w:eastAsiaTheme="minorEastAsia"/>
              </w:rPr>
              <w:t>C</w:t>
            </w:r>
            <w:r w:rsidR="00D71A67" w:rsidRPr="00D71A67">
              <w:rPr>
                <w:rFonts w:eastAsiaTheme="minorEastAsia"/>
              </w:rPr>
              <w:t>reate</w:t>
            </w:r>
            <w:r w:rsidR="00D71A67">
              <w:rPr>
                <w:rFonts w:eastAsiaTheme="minorEastAsia"/>
              </w:rPr>
              <w:t>AttachmentInListItem</w:t>
            </w:r>
          </w:p>
        </w:tc>
      </w:tr>
      <w:tr w:rsidR="00BD3752" w:rsidRPr="00DF0F89" w14:paraId="1C1EBC1F" w14:textId="77777777" w:rsidTr="00BD3752">
        <w:trPr>
          <w:trHeight w:val="567"/>
          <w:jc w:val="center"/>
        </w:trPr>
        <w:tc>
          <w:tcPr>
            <w:tcW w:w="2988" w:type="dxa"/>
            <w:vMerge/>
          </w:tcPr>
          <w:p w14:paraId="1C1EBC1D" w14:textId="77777777" w:rsidR="00BD3752" w:rsidRPr="000B2D8E" w:rsidRDefault="00BD3752" w:rsidP="00525756">
            <w:pPr>
              <w:pStyle w:val="LWPTableText"/>
              <w:suppressLineNumbers/>
            </w:pPr>
          </w:p>
        </w:tc>
        <w:tc>
          <w:tcPr>
            <w:tcW w:w="6588" w:type="dxa"/>
            <w:tcBorders>
              <w:bottom w:val="single" w:sz="4" w:space="0" w:color="auto"/>
            </w:tcBorders>
            <w:vAlign w:val="center"/>
          </w:tcPr>
          <w:p w14:paraId="1C1EBC1E" w14:textId="7B085585" w:rsidR="00BD3752" w:rsidRPr="00A868E8" w:rsidRDefault="00BD3752" w:rsidP="00410914">
            <w:pPr>
              <w:pStyle w:val="LWPTableText"/>
              <w:suppressLineNumbers/>
              <w:rPr>
                <w:rFonts w:eastAsiaTheme="minorEastAsia"/>
              </w:rPr>
            </w:pPr>
            <w:r w:rsidRPr="00A868E8">
              <w:rPr>
                <w:rFonts w:eastAsiaTheme="minorEastAsia"/>
              </w:rPr>
              <w:t>MSWSSREST_S01_TC02_</w:t>
            </w:r>
            <w:r w:rsidR="00D71A67" w:rsidRPr="00A868E8">
              <w:rPr>
                <w:rFonts w:eastAsiaTheme="minorEastAsia"/>
              </w:rPr>
              <w:t>Retrieve</w:t>
            </w:r>
            <w:r w:rsidR="00410914" w:rsidRPr="00A868E8">
              <w:rPr>
                <w:rFonts w:eastAsiaTheme="minorEastAsia"/>
              </w:rPr>
              <w:t>SingleChoice</w:t>
            </w:r>
          </w:p>
        </w:tc>
      </w:tr>
      <w:tr w:rsidR="00BD3752" w:rsidRPr="00DF0F89" w14:paraId="1C1EBC22" w14:textId="77777777" w:rsidTr="00BD3752">
        <w:trPr>
          <w:trHeight w:val="567"/>
          <w:jc w:val="center"/>
        </w:trPr>
        <w:tc>
          <w:tcPr>
            <w:tcW w:w="2988" w:type="dxa"/>
            <w:vMerge/>
          </w:tcPr>
          <w:p w14:paraId="1C1EBC20" w14:textId="77777777" w:rsidR="00BD3752" w:rsidRPr="000B2D8E" w:rsidRDefault="00BD3752" w:rsidP="00525756">
            <w:pPr>
              <w:pStyle w:val="LWPTableText"/>
              <w:suppressLineNumbers/>
            </w:pPr>
          </w:p>
        </w:tc>
        <w:tc>
          <w:tcPr>
            <w:tcW w:w="6588" w:type="dxa"/>
            <w:tcBorders>
              <w:bottom w:val="single" w:sz="4" w:space="0" w:color="auto"/>
            </w:tcBorders>
            <w:vAlign w:val="center"/>
          </w:tcPr>
          <w:p w14:paraId="1C1EBC21" w14:textId="20C29ABC" w:rsidR="00BD3752" w:rsidRPr="00A868E8" w:rsidRDefault="00BD3752" w:rsidP="00410914">
            <w:pPr>
              <w:pStyle w:val="LWPTableText"/>
              <w:suppressLineNumbers/>
              <w:rPr>
                <w:rFonts w:eastAsiaTheme="minorEastAsia"/>
              </w:rPr>
            </w:pPr>
            <w:bookmarkStart w:id="64" w:name="OLE_LINK5"/>
            <w:bookmarkStart w:id="65" w:name="OLE_LINK6"/>
            <w:r w:rsidRPr="00A868E8">
              <w:rPr>
                <w:rFonts w:eastAsiaTheme="minorEastAsia"/>
              </w:rPr>
              <w:t>MSWSSREST_S01_TC03_</w:t>
            </w:r>
            <w:r w:rsidR="00410914" w:rsidRPr="00A868E8">
              <w:rPr>
                <w:rFonts w:eastAsiaTheme="minorEastAsia"/>
              </w:rPr>
              <w:t>Retrieve</w:t>
            </w:r>
            <w:r w:rsidR="00DA797C" w:rsidRPr="00A868E8">
              <w:rPr>
                <w:rFonts w:eastAsiaTheme="minorEastAsia"/>
              </w:rPr>
              <w:t>Multiple</w:t>
            </w:r>
            <w:r w:rsidR="00410914" w:rsidRPr="00A868E8">
              <w:rPr>
                <w:rFonts w:eastAsiaTheme="minorEastAsia"/>
              </w:rPr>
              <w:t>Choice</w:t>
            </w:r>
            <w:bookmarkEnd w:id="64"/>
            <w:bookmarkEnd w:id="65"/>
          </w:p>
        </w:tc>
      </w:tr>
      <w:tr w:rsidR="00BD3752" w:rsidRPr="00DF0F89" w14:paraId="1C1EBC25" w14:textId="77777777" w:rsidTr="00BD3752">
        <w:trPr>
          <w:trHeight w:val="567"/>
          <w:jc w:val="center"/>
        </w:trPr>
        <w:tc>
          <w:tcPr>
            <w:tcW w:w="2988" w:type="dxa"/>
            <w:vMerge/>
          </w:tcPr>
          <w:p w14:paraId="1C1EBC23" w14:textId="77777777" w:rsidR="00BD3752" w:rsidRPr="00DF0F89" w:rsidRDefault="00BD3752" w:rsidP="00525756">
            <w:pPr>
              <w:pStyle w:val="LWPTableText"/>
              <w:suppressLineNumbers/>
            </w:pPr>
          </w:p>
        </w:tc>
        <w:tc>
          <w:tcPr>
            <w:tcW w:w="6588" w:type="dxa"/>
            <w:tcBorders>
              <w:top w:val="single" w:sz="4" w:space="0" w:color="auto"/>
            </w:tcBorders>
            <w:vAlign w:val="center"/>
          </w:tcPr>
          <w:p w14:paraId="1C1EBC24" w14:textId="5CC7458F" w:rsidR="00BD3752" w:rsidRPr="00CF6630" w:rsidRDefault="00BD3752" w:rsidP="00525756">
            <w:pPr>
              <w:pStyle w:val="LWPTableText"/>
              <w:suppressLineNumbers/>
              <w:rPr>
                <w:rFonts w:eastAsiaTheme="minorEastAsia"/>
              </w:rPr>
            </w:pPr>
            <w:r>
              <w:rPr>
                <w:rFonts w:eastAsiaTheme="minorEastAsia"/>
              </w:rPr>
              <w:t>MSWSSREST</w:t>
            </w:r>
            <w:r w:rsidRPr="001A5540">
              <w:rPr>
                <w:rFonts w:eastAsiaTheme="minorEastAsia"/>
              </w:rPr>
              <w:t>_S01_TC04_</w:t>
            </w:r>
            <w:r w:rsidR="000E2B25">
              <w:rPr>
                <w:rFonts w:eastAsiaTheme="minorEastAsia"/>
              </w:rPr>
              <w:t>DeleteAttachmentFromListItem</w:t>
            </w:r>
          </w:p>
        </w:tc>
      </w:tr>
      <w:tr w:rsidR="00BD3752" w:rsidRPr="00DF0F89" w14:paraId="6D978020" w14:textId="77777777" w:rsidTr="00BD3752">
        <w:trPr>
          <w:trHeight w:val="567"/>
          <w:jc w:val="center"/>
        </w:trPr>
        <w:tc>
          <w:tcPr>
            <w:tcW w:w="2988" w:type="dxa"/>
            <w:vMerge/>
          </w:tcPr>
          <w:p w14:paraId="106280E0" w14:textId="77777777" w:rsidR="00BD3752" w:rsidRPr="00DF0F89" w:rsidRDefault="00BD3752" w:rsidP="00525756">
            <w:pPr>
              <w:pStyle w:val="LWPTableText"/>
              <w:suppressLineNumbers/>
            </w:pPr>
          </w:p>
        </w:tc>
        <w:tc>
          <w:tcPr>
            <w:tcW w:w="6588" w:type="dxa"/>
            <w:tcBorders>
              <w:top w:val="single" w:sz="4" w:space="0" w:color="auto"/>
            </w:tcBorders>
            <w:vAlign w:val="center"/>
          </w:tcPr>
          <w:p w14:paraId="2DF6BC03" w14:textId="3B963A10" w:rsidR="00BD3752" w:rsidRDefault="008A63FA" w:rsidP="008A63FA">
            <w:pPr>
              <w:pStyle w:val="LWPTableText"/>
              <w:suppressLineNumbers/>
              <w:rPr>
                <w:rFonts w:eastAsiaTheme="minorEastAsia"/>
              </w:rPr>
            </w:pPr>
            <w:r>
              <w:rPr>
                <w:rFonts w:eastAsiaTheme="minorEastAsia"/>
              </w:rPr>
              <w:t>MSWSSREST_S01_TC05</w:t>
            </w:r>
            <w:r w:rsidRPr="001A5540">
              <w:rPr>
                <w:rFonts w:eastAsiaTheme="minorEastAsia"/>
              </w:rPr>
              <w:t>_</w:t>
            </w:r>
            <w:r>
              <w:rPr>
                <w:rFonts w:eastAsiaTheme="minorEastAsia"/>
              </w:rPr>
              <w:t>InsertDocumentToDocument</w:t>
            </w:r>
            <w:r>
              <w:t>L</w:t>
            </w:r>
            <w:r w:rsidRPr="008A63FA">
              <w:rPr>
                <w:rFonts w:eastAsiaTheme="minorEastAsia"/>
              </w:rPr>
              <w:t>ibrary</w:t>
            </w:r>
          </w:p>
        </w:tc>
      </w:tr>
      <w:tr w:rsidR="00BD3752" w:rsidRPr="00DF0F89" w14:paraId="7B675B42" w14:textId="77777777" w:rsidTr="00BD3752">
        <w:trPr>
          <w:trHeight w:val="567"/>
          <w:jc w:val="center"/>
        </w:trPr>
        <w:tc>
          <w:tcPr>
            <w:tcW w:w="2988" w:type="dxa"/>
            <w:vMerge/>
          </w:tcPr>
          <w:p w14:paraId="3B09F881" w14:textId="77777777" w:rsidR="00BD3752" w:rsidRPr="00DF0F89" w:rsidRDefault="00BD3752" w:rsidP="00525756">
            <w:pPr>
              <w:pStyle w:val="LWPTableText"/>
              <w:suppressLineNumbers/>
            </w:pPr>
          </w:p>
        </w:tc>
        <w:tc>
          <w:tcPr>
            <w:tcW w:w="6588" w:type="dxa"/>
            <w:tcBorders>
              <w:top w:val="single" w:sz="4" w:space="0" w:color="auto"/>
            </w:tcBorders>
            <w:vAlign w:val="center"/>
          </w:tcPr>
          <w:p w14:paraId="088F456F" w14:textId="52B71D3F" w:rsidR="00BD3752" w:rsidRDefault="00447142" w:rsidP="00525756">
            <w:pPr>
              <w:pStyle w:val="LWPTableText"/>
              <w:suppressLineNumbers/>
              <w:rPr>
                <w:rFonts w:eastAsiaTheme="minorEastAsia"/>
              </w:rPr>
            </w:pPr>
            <w:r>
              <w:rPr>
                <w:rFonts w:eastAsiaTheme="minorEastAsia"/>
              </w:rPr>
              <w:t>MSWSSREST_S01_TC06_RetrieveACollectionOfList</w:t>
            </w:r>
            <w:r w:rsidRPr="00447142">
              <w:rPr>
                <w:rFonts w:eastAsiaTheme="minorEastAsia"/>
              </w:rPr>
              <w:t>Items</w:t>
            </w:r>
          </w:p>
        </w:tc>
      </w:tr>
      <w:tr w:rsidR="00447142" w:rsidRPr="00DF0F89" w14:paraId="43D40010" w14:textId="77777777" w:rsidTr="00BD3752">
        <w:trPr>
          <w:trHeight w:val="567"/>
          <w:jc w:val="center"/>
        </w:trPr>
        <w:tc>
          <w:tcPr>
            <w:tcW w:w="2988" w:type="dxa"/>
            <w:vMerge/>
          </w:tcPr>
          <w:p w14:paraId="0E13A65B"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22E199BF" w14:textId="6D9A4788" w:rsidR="00447142" w:rsidRDefault="00447142" w:rsidP="003E4D0B">
            <w:pPr>
              <w:pStyle w:val="LWPTableText"/>
              <w:suppressLineNumbers/>
              <w:rPr>
                <w:rFonts w:eastAsiaTheme="minorEastAsia"/>
              </w:rPr>
            </w:pPr>
            <w:r>
              <w:rPr>
                <w:rFonts w:eastAsiaTheme="minorEastAsia"/>
              </w:rPr>
              <w:t>MSWSSREST_S01_TC07_</w:t>
            </w:r>
            <w:r w:rsidR="003E4D0B">
              <w:rPr>
                <w:rFonts w:eastAsiaTheme="minorEastAsia"/>
              </w:rPr>
              <w:t>RetrieveTheCountOfACollectionOfList</w:t>
            </w:r>
            <w:r w:rsidR="003E4D0B" w:rsidRPr="003E4D0B">
              <w:rPr>
                <w:rFonts w:eastAsiaTheme="minorEastAsia"/>
              </w:rPr>
              <w:t>Items</w:t>
            </w:r>
          </w:p>
        </w:tc>
      </w:tr>
      <w:tr w:rsidR="00447142" w:rsidRPr="00DF0F89" w14:paraId="7B551A65" w14:textId="77777777" w:rsidTr="00BD3752">
        <w:trPr>
          <w:trHeight w:val="567"/>
          <w:jc w:val="center"/>
        </w:trPr>
        <w:tc>
          <w:tcPr>
            <w:tcW w:w="2988" w:type="dxa"/>
            <w:vMerge/>
          </w:tcPr>
          <w:p w14:paraId="10808504"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2D7BA426" w14:textId="08C44BBD" w:rsidR="00447142" w:rsidRDefault="00447142" w:rsidP="00525756">
            <w:pPr>
              <w:pStyle w:val="LWPTableText"/>
              <w:suppressLineNumbers/>
              <w:rPr>
                <w:rFonts w:eastAsiaTheme="minorEastAsia"/>
              </w:rPr>
            </w:pPr>
            <w:r>
              <w:rPr>
                <w:rFonts w:eastAsiaTheme="minorEastAsia"/>
              </w:rPr>
              <w:t>MSWSSREST_S01_TC08_</w:t>
            </w:r>
            <w:r w:rsidR="00085612">
              <w:rPr>
                <w:rFonts w:eastAsiaTheme="minorEastAsia"/>
              </w:rPr>
              <w:t>RetrieveACollectionOfEntitiesWithAnInline</w:t>
            </w:r>
            <w:r w:rsidR="00085612" w:rsidRPr="00085612">
              <w:rPr>
                <w:rFonts w:eastAsiaTheme="minorEastAsia"/>
              </w:rPr>
              <w:t>Count</w:t>
            </w:r>
          </w:p>
        </w:tc>
      </w:tr>
      <w:tr w:rsidR="00447142" w:rsidRPr="00DF0F89" w14:paraId="27A3FCC0" w14:textId="77777777" w:rsidTr="00BD3752">
        <w:trPr>
          <w:trHeight w:val="567"/>
          <w:jc w:val="center"/>
        </w:trPr>
        <w:tc>
          <w:tcPr>
            <w:tcW w:w="2988" w:type="dxa"/>
            <w:vMerge/>
          </w:tcPr>
          <w:p w14:paraId="2A6EFE45"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7F1D71CF" w14:textId="7AC4F0D8" w:rsidR="00447142" w:rsidRDefault="003A3EBA" w:rsidP="00525756">
            <w:pPr>
              <w:pStyle w:val="LWPTableText"/>
              <w:suppressLineNumbers/>
              <w:rPr>
                <w:rFonts w:eastAsiaTheme="minorEastAsia"/>
              </w:rPr>
            </w:pPr>
            <w:r>
              <w:rPr>
                <w:rFonts w:eastAsiaTheme="minorEastAsia"/>
              </w:rPr>
              <w:t>MSWSSREST_S01_TC</w:t>
            </w:r>
            <w:r w:rsidR="000B4B25">
              <w:rPr>
                <w:rFonts w:eastAsiaTheme="minorEastAsia"/>
              </w:rPr>
              <w:t>09_RetrieveTheFirstTwoListItemsI</w:t>
            </w:r>
            <w:r>
              <w:rPr>
                <w:rFonts w:eastAsiaTheme="minorEastAsia"/>
              </w:rPr>
              <w:t>nA</w:t>
            </w:r>
            <w:r w:rsidRPr="003A3EBA">
              <w:rPr>
                <w:rFonts w:eastAsiaTheme="minorEastAsia"/>
              </w:rPr>
              <w:t>List</w:t>
            </w:r>
          </w:p>
        </w:tc>
      </w:tr>
      <w:tr w:rsidR="00447142" w:rsidRPr="00DF0F89" w14:paraId="3ABE390F" w14:textId="77777777" w:rsidTr="00BD3752">
        <w:trPr>
          <w:trHeight w:val="567"/>
          <w:jc w:val="center"/>
        </w:trPr>
        <w:tc>
          <w:tcPr>
            <w:tcW w:w="2988" w:type="dxa"/>
            <w:vMerge/>
          </w:tcPr>
          <w:p w14:paraId="4E2C648B"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181A0F00" w14:textId="35F0CDE4" w:rsidR="00447142" w:rsidRDefault="003A3EBA" w:rsidP="00525756">
            <w:pPr>
              <w:pStyle w:val="LWPTableText"/>
              <w:suppressLineNumbers/>
              <w:rPr>
                <w:rFonts w:eastAsiaTheme="minorEastAsia"/>
              </w:rPr>
            </w:pPr>
            <w:r>
              <w:rPr>
                <w:rFonts w:eastAsiaTheme="minorEastAsia"/>
              </w:rPr>
              <w:t>MSWSSREST</w:t>
            </w:r>
            <w:r w:rsidR="003B4E67">
              <w:rPr>
                <w:rFonts w:eastAsiaTheme="minorEastAsia"/>
              </w:rPr>
              <w:t>_S01_TC10</w:t>
            </w:r>
            <w:r>
              <w:rPr>
                <w:rFonts w:eastAsiaTheme="minorEastAsia"/>
              </w:rPr>
              <w:t>_RetrieveTheLastTwoListItemsInA</w:t>
            </w:r>
            <w:r w:rsidRPr="003A3EBA">
              <w:rPr>
                <w:rFonts w:eastAsiaTheme="minorEastAsia"/>
              </w:rPr>
              <w:t>List</w:t>
            </w:r>
          </w:p>
        </w:tc>
      </w:tr>
      <w:tr w:rsidR="00447142" w:rsidRPr="00DF0F89" w14:paraId="788D9B3F" w14:textId="77777777" w:rsidTr="00BD3752">
        <w:trPr>
          <w:trHeight w:val="567"/>
          <w:jc w:val="center"/>
        </w:trPr>
        <w:tc>
          <w:tcPr>
            <w:tcW w:w="2988" w:type="dxa"/>
            <w:vMerge/>
          </w:tcPr>
          <w:p w14:paraId="7F3FB86A"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4A92B098" w14:textId="36AA14E8" w:rsidR="00447142" w:rsidRDefault="003A3EBA" w:rsidP="00525756">
            <w:pPr>
              <w:pStyle w:val="LWPTableText"/>
              <w:suppressLineNumbers/>
              <w:rPr>
                <w:rFonts w:eastAsiaTheme="minorEastAsia"/>
              </w:rPr>
            </w:pPr>
            <w:r>
              <w:rPr>
                <w:rFonts w:eastAsiaTheme="minorEastAsia"/>
              </w:rPr>
              <w:t>MSWSSREST</w:t>
            </w:r>
            <w:r w:rsidR="003B4E67">
              <w:rPr>
                <w:rFonts w:eastAsiaTheme="minorEastAsia"/>
              </w:rPr>
              <w:t>_S01_TC11</w:t>
            </w:r>
            <w:r>
              <w:rPr>
                <w:rFonts w:eastAsiaTheme="minorEastAsia"/>
              </w:rPr>
              <w:t>_</w:t>
            </w:r>
            <w:r w:rsidR="00B11F35">
              <w:rPr>
                <w:rFonts w:eastAsiaTheme="minorEastAsia"/>
              </w:rPr>
              <w:t>RetrieveTheMiddleTwoListItemsInA</w:t>
            </w:r>
            <w:r w:rsidR="00B11F35" w:rsidRPr="00B11F35">
              <w:rPr>
                <w:rFonts w:eastAsiaTheme="minorEastAsia"/>
              </w:rPr>
              <w:t>List</w:t>
            </w:r>
          </w:p>
        </w:tc>
      </w:tr>
      <w:tr w:rsidR="00447142" w:rsidRPr="00DF0F89" w14:paraId="6ABBC63B" w14:textId="77777777" w:rsidTr="00BD3752">
        <w:trPr>
          <w:trHeight w:val="567"/>
          <w:jc w:val="center"/>
        </w:trPr>
        <w:tc>
          <w:tcPr>
            <w:tcW w:w="2988" w:type="dxa"/>
            <w:vMerge/>
          </w:tcPr>
          <w:p w14:paraId="0757C8EC"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4DC3C725" w14:textId="4F9F8B26" w:rsidR="00447142" w:rsidRDefault="003A3EBA" w:rsidP="00525756">
            <w:pPr>
              <w:pStyle w:val="LWPTableText"/>
              <w:suppressLineNumbers/>
              <w:rPr>
                <w:rFonts w:eastAsiaTheme="minorEastAsia"/>
              </w:rPr>
            </w:pPr>
            <w:r>
              <w:rPr>
                <w:rFonts w:eastAsiaTheme="minorEastAsia"/>
              </w:rPr>
              <w:t>MSWSSREST</w:t>
            </w:r>
            <w:r w:rsidR="003B4E67">
              <w:rPr>
                <w:rFonts w:eastAsiaTheme="minorEastAsia"/>
              </w:rPr>
              <w:t>_S01_TC12</w:t>
            </w:r>
            <w:r>
              <w:rPr>
                <w:rFonts w:eastAsiaTheme="minorEastAsia"/>
              </w:rPr>
              <w:t>_</w:t>
            </w:r>
            <w:r w:rsidR="000D4032">
              <w:rPr>
                <w:rFonts w:eastAsiaTheme="minorEastAsia"/>
              </w:rPr>
              <w:t>RetrieveAListItemBy</w:t>
            </w:r>
            <w:r w:rsidR="000D4032" w:rsidRPr="000D4032">
              <w:rPr>
                <w:rFonts w:eastAsiaTheme="minorEastAsia"/>
              </w:rPr>
              <w:t>ID</w:t>
            </w:r>
          </w:p>
        </w:tc>
      </w:tr>
      <w:tr w:rsidR="00447142" w:rsidRPr="00DF0F89" w14:paraId="6ABA389E" w14:textId="77777777" w:rsidTr="00BD3752">
        <w:trPr>
          <w:trHeight w:val="567"/>
          <w:jc w:val="center"/>
        </w:trPr>
        <w:tc>
          <w:tcPr>
            <w:tcW w:w="2988" w:type="dxa"/>
            <w:vMerge/>
          </w:tcPr>
          <w:p w14:paraId="049DD67C"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363A040D" w14:textId="05E57AAA" w:rsidR="00447142" w:rsidRDefault="00DC44E5" w:rsidP="00525756">
            <w:pPr>
              <w:pStyle w:val="LWPTableText"/>
              <w:suppressLineNumbers/>
              <w:rPr>
                <w:rFonts w:eastAsiaTheme="minorEastAsia"/>
              </w:rPr>
            </w:pPr>
            <w:r>
              <w:rPr>
                <w:rFonts w:eastAsiaTheme="minorEastAsia"/>
              </w:rPr>
              <w:t>MSWSSREST_S01_TC</w:t>
            </w:r>
            <w:r w:rsidR="00231603">
              <w:rPr>
                <w:rFonts w:eastAsiaTheme="minorEastAsia"/>
              </w:rPr>
              <w:t>13</w:t>
            </w:r>
            <w:r>
              <w:rPr>
                <w:rFonts w:eastAsiaTheme="minorEastAsia"/>
              </w:rPr>
              <w:t>_RetrieveListItemsThatSatisfySpecified</w:t>
            </w:r>
            <w:r w:rsidRPr="00DC44E5">
              <w:rPr>
                <w:rFonts w:eastAsiaTheme="minorEastAsia"/>
              </w:rPr>
              <w:t>Criteria</w:t>
            </w:r>
          </w:p>
        </w:tc>
      </w:tr>
      <w:tr w:rsidR="00447142" w:rsidRPr="00DF0F89" w14:paraId="550F3341" w14:textId="77777777" w:rsidTr="00BD3752">
        <w:trPr>
          <w:trHeight w:val="567"/>
          <w:jc w:val="center"/>
        </w:trPr>
        <w:tc>
          <w:tcPr>
            <w:tcW w:w="2988" w:type="dxa"/>
            <w:vMerge/>
          </w:tcPr>
          <w:p w14:paraId="56E59C69" w14:textId="77777777" w:rsidR="00447142" w:rsidRPr="00DF0F89" w:rsidRDefault="00447142" w:rsidP="00525756">
            <w:pPr>
              <w:pStyle w:val="LWPTableText"/>
              <w:suppressLineNumbers/>
            </w:pPr>
          </w:p>
        </w:tc>
        <w:tc>
          <w:tcPr>
            <w:tcW w:w="6588" w:type="dxa"/>
            <w:tcBorders>
              <w:top w:val="single" w:sz="4" w:space="0" w:color="auto"/>
            </w:tcBorders>
            <w:vAlign w:val="center"/>
          </w:tcPr>
          <w:p w14:paraId="41AE4162" w14:textId="4B6B83D6" w:rsidR="00447142" w:rsidRDefault="00623127" w:rsidP="00525756">
            <w:pPr>
              <w:pStyle w:val="LWPTableText"/>
              <w:suppressLineNumbers/>
              <w:rPr>
                <w:rFonts w:eastAsiaTheme="minorEastAsia"/>
              </w:rPr>
            </w:pPr>
            <w:bookmarkStart w:id="66" w:name="OLE_LINK1"/>
            <w:bookmarkStart w:id="67" w:name="OLE_LINK2"/>
            <w:r>
              <w:rPr>
                <w:rFonts w:eastAsiaTheme="minorEastAsia"/>
              </w:rPr>
              <w:t>MSWSSREST_S01_TC14_RetrieveList</w:t>
            </w:r>
            <w:r w:rsidR="009002A1">
              <w:rPr>
                <w:rFonts w:eastAsiaTheme="minorEastAsia"/>
              </w:rPr>
              <w:t>ItemsInASpecified</w:t>
            </w:r>
            <w:r w:rsidR="009002A1" w:rsidRPr="009002A1">
              <w:rPr>
                <w:rFonts w:eastAsiaTheme="minorEastAsia"/>
              </w:rPr>
              <w:t>Order</w:t>
            </w:r>
            <w:bookmarkEnd w:id="66"/>
            <w:bookmarkEnd w:id="67"/>
          </w:p>
        </w:tc>
      </w:tr>
      <w:tr w:rsidR="006B5B2D" w:rsidRPr="00DF0F89" w14:paraId="1BDD6B87" w14:textId="77777777" w:rsidTr="00BD3752">
        <w:trPr>
          <w:trHeight w:val="567"/>
          <w:jc w:val="center"/>
        </w:trPr>
        <w:tc>
          <w:tcPr>
            <w:tcW w:w="2988" w:type="dxa"/>
            <w:vMerge/>
          </w:tcPr>
          <w:p w14:paraId="40DB3F85" w14:textId="77777777" w:rsidR="006B5B2D" w:rsidRPr="00DF0F89" w:rsidRDefault="006B5B2D" w:rsidP="00525756">
            <w:pPr>
              <w:pStyle w:val="LWPTableText"/>
              <w:suppressLineNumbers/>
            </w:pPr>
          </w:p>
        </w:tc>
        <w:tc>
          <w:tcPr>
            <w:tcW w:w="6588" w:type="dxa"/>
            <w:tcBorders>
              <w:top w:val="single" w:sz="4" w:space="0" w:color="auto"/>
            </w:tcBorders>
            <w:vAlign w:val="center"/>
          </w:tcPr>
          <w:p w14:paraId="36209ABF" w14:textId="1B2EEBA3" w:rsidR="006B5B2D" w:rsidRDefault="006B5B2D" w:rsidP="00525756">
            <w:pPr>
              <w:pStyle w:val="LWPTableText"/>
              <w:suppressLineNumbers/>
              <w:rPr>
                <w:rFonts w:eastAsiaTheme="minorEastAsia"/>
              </w:rPr>
            </w:pPr>
            <w:r>
              <w:rPr>
                <w:rFonts w:eastAsiaTheme="minorEastAsia"/>
              </w:rPr>
              <w:t>MSWSSREST_S01_TC1</w:t>
            </w:r>
            <w:r w:rsidR="00070F20">
              <w:rPr>
                <w:rFonts w:eastAsiaTheme="minorEastAsia"/>
              </w:rPr>
              <w:t>5</w:t>
            </w:r>
            <w:r>
              <w:rPr>
                <w:rFonts w:eastAsiaTheme="minorEastAsia"/>
              </w:rPr>
              <w:t>_</w:t>
            </w:r>
            <w:r w:rsidR="008510CD" w:rsidRPr="008510CD">
              <w:rPr>
                <w:rFonts w:eastAsiaTheme="minorEastAsia"/>
              </w:rPr>
              <w:t>In</w:t>
            </w:r>
            <w:r w:rsidR="008510CD">
              <w:rPr>
                <w:rFonts w:eastAsiaTheme="minorEastAsia"/>
              </w:rPr>
              <w:t>sertANewList</w:t>
            </w:r>
            <w:r w:rsidR="008510CD" w:rsidRPr="008510CD">
              <w:rPr>
                <w:rFonts w:eastAsiaTheme="minorEastAsia"/>
              </w:rPr>
              <w:t>Item</w:t>
            </w:r>
          </w:p>
        </w:tc>
      </w:tr>
      <w:tr w:rsidR="00BD3752" w:rsidRPr="00DF0F89" w14:paraId="11900F6D" w14:textId="77777777" w:rsidTr="00BD3752">
        <w:trPr>
          <w:trHeight w:val="567"/>
          <w:jc w:val="center"/>
        </w:trPr>
        <w:tc>
          <w:tcPr>
            <w:tcW w:w="2988" w:type="dxa"/>
            <w:vMerge/>
          </w:tcPr>
          <w:p w14:paraId="3B23430C" w14:textId="77777777" w:rsidR="00BD3752" w:rsidRPr="00DF0F89" w:rsidRDefault="00BD3752" w:rsidP="00525756">
            <w:pPr>
              <w:pStyle w:val="LWPTableText"/>
              <w:suppressLineNumbers/>
            </w:pPr>
          </w:p>
        </w:tc>
        <w:tc>
          <w:tcPr>
            <w:tcW w:w="6588" w:type="dxa"/>
            <w:tcBorders>
              <w:top w:val="single" w:sz="4" w:space="0" w:color="auto"/>
            </w:tcBorders>
            <w:vAlign w:val="center"/>
          </w:tcPr>
          <w:p w14:paraId="52D00657" w14:textId="2EB5B0B4" w:rsidR="00BD3752" w:rsidRDefault="006B5B2D" w:rsidP="00525756">
            <w:pPr>
              <w:pStyle w:val="LWPTableText"/>
              <w:suppressLineNumbers/>
              <w:rPr>
                <w:rFonts w:eastAsiaTheme="minorEastAsia"/>
              </w:rPr>
            </w:pPr>
            <w:r>
              <w:rPr>
                <w:rFonts w:eastAsiaTheme="minorEastAsia"/>
              </w:rPr>
              <w:t>MSWSSREST_S01_TC1</w:t>
            </w:r>
            <w:r w:rsidR="00070F20">
              <w:rPr>
                <w:rFonts w:eastAsiaTheme="minorEastAsia"/>
              </w:rPr>
              <w:t>6</w:t>
            </w:r>
            <w:r>
              <w:rPr>
                <w:rFonts w:eastAsiaTheme="minorEastAsia"/>
              </w:rPr>
              <w:t>_</w:t>
            </w:r>
            <w:r w:rsidR="00625676" w:rsidRPr="00625676">
              <w:t>UpdateAListItemUsingReplaceBasedSemantics</w:t>
            </w:r>
          </w:p>
        </w:tc>
      </w:tr>
      <w:tr w:rsidR="009C75F6" w:rsidRPr="00DF0F89" w14:paraId="1D494DA0" w14:textId="77777777" w:rsidTr="00BD3752">
        <w:trPr>
          <w:trHeight w:val="567"/>
          <w:jc w:val="center"/>
        </w:trPr>
        <w:tc>
          <w:tcPr>
            <w:tcW w:w="2988" w:type="dxa"/>
            <w:vMerge/>
          </w:tcPr>
          <w:p w14:paraId="76DB9934" w14:textId="77777777" w:rsidR="009C75F6" w:rsidRPr="00DF0F89" w:rsidRDefault="009C75F6" w:rsidP="00525756">
            <w:pPr>
              <w:pStyle w:val="LWPTableText"/>
              <w:suppressLineNumbers/>
            </w:pPr>
          </w:p>
        </w:tc>
        <w:tc>
          <w:tcPr>
            <w:tcW w:w="6588" w:type="dxa"/>
            <w:tcBorders>
              <w:top w:val="single" w:sz="4" w:space="0" w:color="auto"/>
            </w:tcBorders>
            <w:vAlign w:val="center"/>
          </w:tcPr>
          <w:p w14:paraId="61914678" w14:textId="0B6D9979" w:rsidR="009C75F6" w:rsidRDefault="009C75F6" w:rsidP="00525756">
            <w:pPr>
              <w:pStyle w:val="LWPTableText"/>
              <w:suppressLineNumbers/>
              <w:rPr>
                <w:rFonts w:eastAsiaTheme="minorEastAsia"/>
              </w:rPr>
            </w:pPr>
            <w:r>
              <w:rPr>
                <w:rFonts w:eastAsiaTheme="minorEastAsia"/>
              </w:rPr>
              <w:t>MSWSSREST_S01_TC17_</w:t>
            </w:r>
            <w:r w:rsidR="00DE3E13" w:rsidRPr="00DE3E13">
              <w:rPr>
                <w:rFonts w:eastAsiaTheme="minorEastAsia"/>
              </w:rPr>
              <w:t>UpdateAListItemUsingMergeBasedSemantics</w:t>
            </w:r>
          </w:p>
        </w:tc>
      </w:tr>
      <w:tr w:rsidR="00BD3752" w:rsidRPr="00DF0F89" w14:paraId="6DDB1F82" w14:textId="77777777" w:rsidTr="00BD3752">
        <w:trPr>
          <w:trHeight w:val="567"/>
          <w:jc w:val="center"/>
        </w:trPr>
        <w:tc>
          <w:tcPr>
            <w:tcW w:w="2988" w:type="dxa"/>
            <w:vMerge/>
          </w:tcPr>
          <w:p w14:paraId="5A1E5501" w14:textId="77777777" w:rsidR="00BD3752" w:rsidRPr="00DF0F89" w:rsidRDefault="00BD3752" w:rsidP="00525756">
            <w:pPr>
              <w:pStyle w:val="LWPTableText"/>
              <w:suppressLineNumbers/>
            </w:pPr>
          </w:p>
        </w:tc>
        <w:tc>
          <w:tcPr>
            <w:tcW w:w="6588" w:type="dxa"/>
            <w:tcBorders>
              <w:top w:val="single" w:sz="4" w:space="0" w:color="auto"/>
            </w:tcBorders>
            <w:vAlign w:val="center"/>
          </w:tcPr>
          <w:p w14:paraId="58AFDDC1" w14:textId="75A50C9E" w:rsidR="00BD3752" w:rsidRDefault="006B5B2D" w:rsidP="00525756">
            <w:pPr>
              <w:pStyle w:val="LWPTableText"/>
              <w:suppressLineNumbers/>
              <w:rPr>
                <w:rFonts w:eastAsiaTheme="minorEastAsia"/>
              </w:rPr>
            </w:pPr>
            <w:r>
              <w:rPr>
                <w:rFonts w:eastAsiaTheme="minorEastAsia"/>
              </w:rPr>
              <w:t>MSWSSREST_S01_TC1</w:t>
            </w:r>
            <w:r w:rsidR="009C75F6">
              <w:rPr>
                <w:rFonts w:eastAsiaTheme="minorEastAsia"/>
              </w:rPr>
              <w:t>8</w:t>
            </w:r>
            <w:r>
              <w:rPr>
                <w:rFonts w:eastAsiaTheme="minorEastAsia"/>
              </w:rPr>
              <w:t>_</w:t>
            </w:r>
            <w:r w:rsidR="00AC1F39">
              <w:rPr>
                <w:rFonts w:eastAsiaTheme="minorEastAsia"/>
              </w:rPr>
              <w:t>DeleteAList</w:t>
            </w:r>
            <w:r w:rsidR="00AC1F39" w:rsidRPr="00AC1F39">
              <w:rPr>
                <w:rFonts w:eastAsiaTheme="minorEastAsia"/>
              </w:rPr>
              <w:t>Item</w:t>
            </w:r>
          </w:p>
        </w:tc>
      </w:tr>
      <w:tr w:rsidR="00E42CF2" w:rsidRPr="00DF0F89" w14:paraId="1C1EBC28" w14:textId="77777777" w:rsidTr="00BD3752">
        <w:trPr>
          <w:trHeight w:val="567"/>
          <w:jc w:val="center"/>
        </w:trPr>
        <w:tc>
          <w:tcPr>
            <w:tcW w:w="2988" w:type="dxa"/>
            <w:vAlign w:val="center"/>
          </w:tcPr>
          <w:p w14:paraId="1C1EBC26" w14:textId="67DE343F" w:rsidR="00E42CF2" w:rsidRPr="00DF0F89" w:rsidRDefault="002E7F9C" w:rsidP="00525756">
            <w:pPr>
              <w:pStyle w:val="LWPTableText"/>
              <w:suppressLineNumbers/>
            </w:pPr>
            <w:r w:rsidRPr="002E7F9C">
              <w:t>S02_RetrieveCSDLDocument</w:t>
            </w:r>
          </w:p>
        </w:tc>
        <w:tc>
          <w:tcPr>
            <w:tcW w:w="6588" w:type="dxa"/>
            <w:vAlign w:val="center"/>
          </w:tcPr>
          <w:p w14:paraId="1C1EBC27" w14:textId="6521FF29" w:rsidR="00E42CF2" w:rsidRPr="000B2D8E" w:rsidRDefault="00850C42" w:rsidP="00CB3B1C">
            <w:pPr>
              <w:pStyle w:val="LWPTableText"/>
              <w:suppressLineNumbers/>
              <w:rPr>
                <w:rFonts w:eastAsiaTheme="minorEastAsia"/>
              </w:rPr>
            </w:pPr>
            <w:r>
              <w:rPr>
                <w:rFonts w:eastAsiaTheme="minorEastAsia"/>
              </w:rPr>
              <w:t>MSWSSREST</w:t>
            </w:r>
            <w:r w:rsidR="00970619" w:rsidRPr="001A5540">
              <w:rPr>
                <w:rFonts w:eastAsiaTheme="minorEastAsia"/>
              </w:rPr>
              <w:t>_S02_TC01_</w:t>
            </w:r>
            <w:r w:rsidR="00CB3B1C" w:rsidRPr="00CB3B1C">
              <w:rPr>
                <w:rFonts w:eastAsiaTheme="minorEastAsia"/>
              </w:rPr>
              <w:t>Retrieve</w:t>
            </w:r>
            <w:r w:rsidR="00CB3B1C">
              <w:rPr>
                <w:rFonts w:eastAsiaTheme="minorEastAsia"/>
              </w:rPr>
              <w:t>A</w:t>
            </w:r>
            <w:r w:rsidR="00CB3B1C" w:rsidRPr="00CB3B1C">
              <w:rPr>
                <w:rFonts w:eastAsiaTheme="minorEastAsia"/>
              </w:rPr>
              <w:t>CSDLDocument</w:t>
            </w:r>
          </w:p>
        </w:tc>
      </w:tr>
      <w:tr w:rsidR="00E42CF2" w:rsidRPr="00DF0F89" w14:paraId="1C1EBC31" w14:textId="77777777" w:rsidTr="00BD3752">
        <w:trPr>
          <w:trHeight w:val="567"/>
          <w:jc w:val="center"/>
        </w:trPr>
        <w:tc>
          <w:tcPr>
            <w:tcW w:w="2988" w:type="dxa"/>
            <w:vAlign w:val="center"/>
          </w:tcPr>
          <w:p w14:paraId="1C1EBC2F" w14:textId="13CF919B" w:rsidR="00E42CF2" w:rsidRPr="00DF0F89" w:rsidRDefault="002E7F9C" w:rsidP="00525756">
            <w:pPr>
              <w:pStyle w:val="LWPTableText"/>
              <w:suppressLineNumbers/>
            </w:pPr>
            <w:bookmarkStart w:id="68" w:name="OLE_LINK7"/>
            <w:bookmarkStart w:id="69" w:name="OLE_LINK8"/>
            <w:r w:rsidRPr="002E7F9C">
              <w:t>S03_BatchRequests</w:t>
            </w:r>
            <w:bookmarkEnd w:id="68"/>
            <w:bookmarkEnd w:id="69"/>
          </w:p>
        </w:tc>
        <w:tc>
          <w:tcPr>
            <w:tcW w:w="6588" w:type="dxa"/>
            <w:vAlign w:val="center"/>
          </w:tcPr>
          <w:p w14:paraId="1C1EBC30" w14:textId="6038264B" w:rsidR="00E42CF2" w:rsidRPr="00CF6630" w:rsidRDefault="00850C42" w:rsidP="003D2863">
            <w:pPr>
              <w:pStyle w:val="LWPTableText"/>
              <w:suppressLineNumbers/>
              <w:rPr>
                <w:rFonts w:eastAsiaTheme="minorEastAsia"/>
              </w:rPr>
            </w:pPr>
            <w:r>
              <w:rPr>
                <w:rFonts w:eastAsiaTheme="minorEastAsia"/>
              </w:rPr>
              <w:t>MSWSSREST</w:t>
            </w:r>
            <w:r w:rsidR="00970619" w:rsidRPr="001A5540">
              <w:rPr>
                <w:rFonts w:eastAsiaTheme="minorEastAsia"/>
              </w:rPr>
              <w:t>_S03_TC01_</w:t>
            </w:r>
            <w:r w:rsidR="00A2594B" w:rsidRPr="002E7F9C">
              <w:t>BatchRequests</w:t>
            </w:r>
          </w:p>
        </w:tc>
      </w:tr>
    </w:tbl>
    <w:p w14:paraId="78947B36" w14:textId="75D3556D" w:rsidR="00375D59" w:rsidRPr="009149B8" w:rsidRDefault="00B13AE1" w:rsidP="00525756">
      <w:pPr>
        <w:pStyle w:val="LWPTableCaption"/>
        <w:suppressLineNumbers/>
      </w:pPr>
      <w:r>
        <w:t>Test c</w:t>
      </w:r>
      <w:r w:rsidR="00F528C7">
        <w:t xml:space="preserve">ase </w:t>
      </w:r>
      <w:r>
        <w:t>scenario</w:t>
      </w:r>
      <w:r w:rsidR="00EE678D">
        <w:t xml:space="preserve"> distribution</w:t>
      </w:r>
    </w:p>
    <w:p w14:paraId="1C1EBC4C" w14:textId="09E1B243" w:rsidR="001055A6" w:rsidRPr="0013574A" w:rsidRDefault="001055A6" w:rsidP="0019691D">
      <w:pPr>
        <w:pStyle w:val="Heading3"/>
        <w:suppressLineNumbers/>
      </w:pPr>
      <w:bookmarkStart w:id="70" w:name="_Test_Cases_Description"/>
      <w:bookmarkStart w:id="71" w:name="_Test_case_description"/>
      <w:bookmarkStart w:id="72" w:name="_Toc387322610"/>
      <w:bookmarkEnd w:id="70"/>
      <w:bookmarkEnd w:id="71"/>
      <w:r>
        <w:t xml:space="preserve">Test </w:t>
      </w:r>
      <w:r w:rsidR="00F528C7">
        <w:t>case</w:t>
      </w:r>
      <w:r w:rsidR="00F724CB">
        <w:t xml:space="preserve"> description</w:t>
      </w:r>
      <w:bookmarkEnd w:id="72"/>
      <w:r w:rsidR="00F724CB">
        <w:t xml:space="preserve"> </w:t>
      </w:r>
    </w:p>
    <w:p w14:paraId="1C1EBC54" w14:textId="43BF61EC" w:rsidR="00385073" w:rsidRPr="0081222D" w:rsidRDefault="00385073" w:rsidP="00525756">
      <w:pPr>
        <w:suppressLineNumbers/>
        <w:adjustRightInd w:val="0"/>
        <w:snapToGrid w:val="0"/>
        <w:spacing w:before="120"/>
      </w:pPr>
      <w:r w:rsidRPr="0081222D">
        <w:t>The steps in the following test case use methods and parameters in the adapter interfaces directly.</w:t>
      </w:r>
    </w:p>
    <w:p w14:paraId="1C1EBC55" w14:textId="77777777" w:rsidR="00385073" w:rsidRPr="00CB46DF" w:rsidRDefault="00385073" w:rsidP="00525756">
      <w:pPr>
        <w:suppressLineNumbers/>
        <w:adjustRightInd w:val="0"/>
        <w:snapToGrid w:val="0"/>
        <w:spacing w:before="120"/>
      </w:pPr>
      <w:r w:rsidRPr="0081222D">
        <w:t>The following tables describe the traditional test case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85073" w14:paraId="1C1EBC57" w14:textId="77777777" w:rsidTr="008751DF">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56" w14:textId="2B3DA995" w:rsidR="00385073" w:rsidRPr="00CB46DF" w:rsidRDefault="00D94463" w:rsidP="00D94463">
            <w:pPr>
              <w:pStyle w:val="LWPTableHeading"/>
              <w:suppressLineNumbers/>
              <w:rPr>
                <w:b w:val="0"/>
              </w:rPr>
            </w:pPr>
            <w:r w:rsidRPr="002E7F9C">
              <w:t>S01_ManageListItem</w:t>
            </w:r>
          </w:p>
        </w:tc>
      </w:tr>
      <w:tr w:rsidR="00385073" w14:paraId="1C1EBC5A" w14:textId="77777777" w:rsidTr="008751DF">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58" w14:textId="0C57459D" w:rsidR="00385073" w:rsidRPr="008F785D" w:rsidRDefault="00385073" w:rsidP="00525756">
            <w:pPr>
              <w:pStyle w:val="LWPTableHeading"/>
              <w:suppressLineNumbers/>
            </w:pPr>
            <w:r w:rsidRPr="00FC7B67">
              <w:t>Test</w:t>
            </w:r>
            <w:r w:rsidR="00CB46DF">
              <w:t xml:space="preserve"> </w:t>
            </w:r>
            <w:r w:rsidR="00CB46DF">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1EBC59" w14:textId="46C018F8" w:rsidR="00385073" w:rsidRDefault="00850C42" w:rsidP="003B20F3">
            <w:pPr>
              <w:pStyle w:val="LWPTableText"/>
              <w:suppressLineNumbers/>
            </w:pPr>
            <w:bookmarkStart w:id="73" w:name="S1_TC1"/>
            <w:bookmarkEnd w:id="73"/>
            <w:r>
              <w:rPr>
                <w:rFonts w:eastAsiaTheme="minorEastAsia"/>
              </w:rPr>
              <w:t>MSWSSREST</w:t>
            </w:r>
            <w:r w:rsidR="00EF49C3">
              <w:rPr>
                <w:rFonts w:eastAsiaTheme="minorEastAsia"/>
              </w:rPr>
              <w:t>_S01</w:t>
            </w:r>
            <w:r w:rsidR="00385073">
              <w:rPr>
                <w:rFonts w:eastAsiaTheme="minorEastAsia" w:hint="eastAsia"/>
              </w:rPr>
              <w:t>_TC01_</w:t>
            </w:r>
            <w:r w:rsidR="0062594C">
              <w:rPr>
                <w:rFonts w:eastAsiaTheme="minorEastAsia"/>
              </w:rPr>
              <w:t>C</w:t>
            </w:r>
            <w:r w:rsidR="0062594C" w:rsidRPr="00D71A67">
              <w:rPr>
                <w:rFonts w:eastAsiaTheme="minorEastAsia"/>
              </w:rPr>
              <w:t>reate</w:t>
            </w:r>
            <w:r w:rsidR="0062594C">
              <w:rPr>
                <w:rFonts w:eastAsiaTheme="minorEastAsia"/>
              </w:rPr>
              <w:t>AttachmentInListItem</w:t>
            </w:r>
          </w:p>
        </w:tc>
      </w:tr>
      <w:tr w:rsidR="00385073" w14:paraId="1C1EBC5D"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5B" w14:textId="77777777" w:rsidR="00385073" w:rsidRPr="008F785D" w:rsidRDefault="00385073" w:rsidP="00525756">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C1EBC5C" w14:textId="018BFFC2" w:rsidR="00385073" w:rsidRPr="00AD60E1" w:rsidRDefault="001B0A03" w:rsidP="0062390A">
            <w:pPr>
              <w:pStyle w:val="LWPTableText"/>
              <w:suppressLineNumbers/>
              <w:rPr>
                <w:rFonts w:eastAsiaTheme="minorEastAsia"/>
              </w:rPr>
            </w:pPr>
            <w:r w:rsidRPr="001B0A03">
              <w:t>This test case is used to create an attachment in list item.</w:t>
            </w:r>
          </w:p>
        </w:tc>
      </w:tr>
      <w:tr w:rsidR="00385073" w14:paraId="1C1EBC60"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5E" w14:textId="77777777" w:rsidR="00385073" w:rsidRPr="008F785D" w:rsidRDefault="00385073" w:rsidP="00525756">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C1EBC5F" w14:textId="6104A031" w:rsidR="00385073" w:rsidRPr="009977C5" w:rsidRDefault="00D26F56" w:rsidP="00525756">
            <w:pPr>
              <w:pStyle w:val="LWPTableText"/>
              <w:suppressLineNumbers/>
              <w:rPr>
                <w:rFonts w:eastAsiaTheme="minorEastAsia"/>
              </w:rPr>
            </w:pPr>
            <w:r>
              <w:rPr>
                <w:rFonts w:eastAsiaTheme="minorEastAsia" w:hint="eastAsia"/>
              </w:rPr>
              <w:t>N/A</w:t>
            </w:r>
          </w:p>
        </w:tc>
      </w:tr>
      <w:tr w:rsidR="00385073" w14:paraId="1C1EBC99"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61" w14:textId="1D717EFC" w:rsidR="00385073" w:rsidRPr="008F785D" w:rsidRDefault="00CB46DF" w:rsidP="00525756">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00385073"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ECF4D1B" w14:textId="7CA14B17" w:rsidR="00FA1B5F" w:rsidRPr="00CB46DF" w:rsidRDefault="00EA6C4B" w:rsidP="004B5810">
            <w:pPr>
              <w:pStyle w:val="LWPTableNumberList"/>
              <w:numPr>
                <w:ilvl w:val="0"/>
                <w:numId w:val="1"/>
              </w:numPr>
              <w:suppressLineNumbers/>
            </w:pPr>
            <w:r>
              <w:rPr>
                <w:rFonts w:eastAsiaTheme="minorEastAsia" w:hint="eastAsia"/>
                <w:lang w:eastAsia="zh-CN"/>
              </w:rPr>
              <w:t>The c</w:t>
            </w:r>
            <w:r w:rsidR="00FA1B5F" w:rsidRPr="00672CD0">
              <w:t xml:space="preserve">lient calls the </w:t>
            </w:r>
            <w:r w:rsidR="004B5810" w:rsidRPr="004B5810">
              <w:t>MS-WSSREST</w:t>
            </w:r>
            <w:r w:rsidR="004B5810">
              <w:t xml:space="preserve"> </w:t>
            </w:r>
            <w:r w:rsidR="00FA1B5F" w:rsidRPr="00672CD0">
              <w:t xml:space="preserve">Adapter method </w:t>
            </w:r>
            <w:r w:rsidR="00BC00D4">
              <w:t xml:space="preserve"> </w:t>
            </w:r>
            <w:r w:rsidR="00BC00D4" w:rsidRPr="00BC00D4">
              <w:t>InsertListItem</w:t>
            </w:r>
            <w:r w:rsidR="00BC00D4">
              <w:t xml:space="preserve"> </w:t>
            </w:r>
            <w:r w:rsidR="00FA1B5F" w:rsidRPr="00CB46DF">
              <w:t xml:space="preserve">to </w:t>
            </w:r>
            <w:r w:rsidR="003E38F7">
              <w:t>insert a list item in list.</w:t>
            </w:r>
          </w:p>
          <w:p w14:paraId="01CDD4D6" w14:textId="09B258AD" w:rsidR="00FA1B5F" w:rsidRPr="00CB46DF" w:rsidRDefault="00EA6C4B" w:rsidP="003E38F7">
            <w:pPr>
              <w:pStyle w:val="LWPTableNumberList"/>
              <w:numPr>
                <w:ilvl w:val="0"/>
                <w:numId w:val="1"/>
              </w:numPr>
              <w:suppressLineNumbers/>
            </w:pPr>
            <w:r>
              <w:rPr>
                <w:rFonts w:eastAsiaTheme="minorEastAsia" w:hint="eastAsia"/>
                <w:lang w:eastAsia="zh-CN"/>
              </w:rPr>
              <w:t>The c</w:t>
            </w:r>
            <w:r w:rsidR="00FA1B5F" w:rsidRPr="00CB46DF">
              <w:t xml:space="preserve">lient calls the </w:t>
            </w:r>
            <w:r w:rsidR="004B5810" w:rsidRPr="004B5810">
              <w:t>MS-WSSREST</w:t>
            </w:r>
            <w:r w:rsidR="004B5810">
              <w:t xml:space="preserve"> </w:t>
            </w:r>
            <w:r w:rsidR="00FA1B5F" w:rsidRPr="00CB46DF">
              <w:t xml:space="preserve">Adapter method </w:t>
            </w:r>
            <w:r w:rsidR="003E38F7">
              <w:t xml:space="preserve"> </w:t>
            </w:r>
            <w:r w:rsidR="003E38F7" w:rsidRPr="003E38F7">
              <w:t>RetrieveListItem</w:t>
            </w:r>
            <w:r w:rsidR="003E38F7">
              <w:t xml:space="preserve"> </w:t>
            </w:r>
            <w:r w:rsidR="00B85C94">
              <w:t xml:space="preserve">to </w:t>
            </w:r>
            <w:r w:rsidR="003E38F7" w:rsidRPr="003E38F7">
              <w:t>retrieve attachment count in list item before add</w:t>
            </w:r>
            <w:r w:rsidR="00EB2D15">
              <w:t>ing</w:t>
            </w:r>
            <w:r w:rsidR="003E38F7" w:rsidRPr="003E38F7">
              <w:t xml:space="preserve"> attachment</w:t>
            </w:r>
            <w:r w:rsidR="00FA1B5F" w:rsidRPr="00CB46DF">
              <w:t>.</w:t>
            </w:r>
          </w:p>
          <w:p w14:paraId="506AC8EB" w14:textId="67C29F0F" w:rsidR="00FA1B5F" w:rsidRPr="00CB46DF" w:rsidRDefault="00EA6C4B" w:rsidP="004B5810">
            <w:pPr>
              <w:pStyle w:val="LWPTableNumberList"/>
              <w:numPr>
                <w:ilvl w:val="0"/>
                <w:numId w:val="1"/>
              </w:numPr>
              <w:suppressLineNumbers/>
            </w:pPr>
            <w:r>
              <w:rPr>
                <w:rFonts w:eastAsiaTheme="minorEastAsia" w:hint="eastAsia"/>
                <w:lang w:eastAsia="zh-CN"/>
              </w:rPr>
              <w:t>The c</w:t>
            </w:r>
            <w:r w:rsidR="004B5810">
              <w:t xml:space="preserve">lient calls the </w:t>
            </w:r>
            <w:r w:rsidR="004B5810" w:rsidRPr="004B5810">
              <w:t>MS-WSSREST</w:t>
            </w:r>
            <w:r w:rsidR="004B5810">
              <w:t xml:space="preserve"> </w:t>
            </w:r>
            <w:r w:rsidR="00FA1B5F" w:rsidRPr="00CB46DF">
              <w:t xml:space="preserve">Adapter methods </w:t>
            </w:r>
            <w:r w:rsidR="004B5810" w:rsidRPr="004B5810">
              <w:t>InsertListItem</w:t>
            </w:r>
            <w:r w:rsidR="00B85C94">
              <w:t xml:space="preserve"> to </w:t>
            </w:r>
            <w:r w:rsidR="004B5810">
              <w:t>add an attachment to the list item.</w:t>
            </w:r>
          </w:p>
          <w:p w14:paraId="1C1EBC98" w14:textId="1518633A" w:rsidR="00536077" w:rsidRPr="00962BEE" w:rsidRDefault="00EA6C4B" w:rsidP="00603154">
            <w:pPr>
              <w:pStyle w:val="LWPTableNumberList"/>
              <w:numPr>
                <w:ilvl w:val="0"/>
                <w:numId w:val="1"/>
              </w:numPr>
              <w:suppressLineNumbers/>
            </w:pPr>
            <w:r>
              <w:rPr>
                <w:rFonts w:eastAsiaTheme="minorEastAsia" w:hint="eastAsia"/>
                <w:lang w:eastAsia="zh-CN"/>
              </w:rPr>
              <w:t>The c</w:t>
            </w:r>
            <w:r w:rsidR="00FA1B5F" w:rsidRPr="00CB46DF">
              <w:t xml:space="preserve">lient calls the </w:t>
            </w:r>
            <w:r w:rsidR="00441857">
              <w:t>MS-WSSREST</w:t>
            </w:r>
            <w:r w:rsidR="009B4827">
              <w:t xml:space="preserve"> </w:t>
            </w:r>
            <w:r w:rsidR="00FA1B5F" w:rsidRPr="00CB46DF">
              <w:t xml:space="preserve">Adapter method </w:t>
            </w:r>
            <w:r w:rsidR="00EB2D15" w:rsidRPr="003E38F7">
              <w:t>RetrieveListItem</w:t>
            </w:r>
            <w:r w:rsidR="00EB2D15">
              <w:t xml:space="preserve"> </w:t>
            </w:r>
            <w:r w:rsidR="00852DEF">
              <w:t xml:space="preserve">to </w:t>
            </w:r>
            <w:r w:rsidR="00EB2D15" w:rsidRPr="003E38F7">
              <w:t xml:space="preserve">retrieve attachment count in list item </w:t>
            </w:r>
            <w:r w:rsidR="00C70EA5">
              <w:t xml:space="preserve">after </w:t>
            </w:r>
            <w:r w:rsidR="00EB2D15" w:rsidRPr="003E38F7">
              <w:t>add</w:t>
            </w:r>
            <w:r w:rsidR="00EB2D15">
              <w:t>ing</w:t>
            </w:r>
            <w:r w:rsidR="00EB2D15" w:rsidRPr="003E38F7">
              <w:t xml:space="preserve"> attachment</w:t>
            </w:r>
            <w:r w:rsidR="00EB2D15" w:rsidRPr="00CB46DF">
              <w:t>.</w:t>
            </w:r>
          </w:p>
        </w:tc>
      </w:tr>
      <w:tr w:rsidR="00385073" w14:paraId="1C1EBCA3"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1EBCA1" w14:textId="77777777" w:rsidR="00385073" w:rsidRPr="008F785D" w:rsidRDefault="00385073" w:rsidP="00525756">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C1EBCA2" w14:textId="7A1F1292" w:rsidR="00385073" w:rsidRPr="009977C5" w:rsidRDefault="00603154" w:rsidP="00525756">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7DB71C41" w14:textId="79D8C004" w:rsidR="00FF4C49" w:rsidRDefault="00B33FEE" w:rsidP="00525756">
      <w:pPr>
        <w:pStyle w:val="LWPTableCaption"/>
        <w:suppressLineNumbers/>
        <w:rPr>
          <w:rFonts w:eastAsiaTheme="minorEastAsia"/>
          <w:lang w:eastAsia="zh-CN"/>
        </w:rPr>
      </w:pPr>
      <w:r>
        <w:rPr>
          <w:rFonts w:eastAsiaTheme="minorEastAsia"/>
        </w:rPr>
        <w:t>MSWSSREST_S01</w:t>
      </w:r>
      <w:r>
        <w:rPr>
          <w:rFonts w:eastAsiaTheme="minorEastAsia" w:hint="eastAsia"/>
        </w:rPr>
        <w:t>_TC01_</w:t>
      </w:r>
      <w:r>
        <w:rPr>
          <w:rFonts w:eastAsiaTheme="minorEastAsia"/>
        </w:rPr>
        <w:t>C</w:t>
      </w:r>
      <w:r w:rsidRPr="00D71A67">
        <w:rPr>
          <w:rFonts w:eastAsiaTheme="minorEastAsia"/>
        </w:rPr>
        <w:t>reate</w:t>
      </w:r>
      <w:r>
        <w:rPr>
          <w:rFonts w:eastAsiaTheme="minorEastAsia"/>
        </w:rPr>
        <w:t>AttachmentInListItem</w:t>
      </w:r>
      <w:r w:rsidR="00385073" w:rsidRPr="00CB46DF">
        <w:rPr>
          <w:rFonts w:eastAsiaTheme="minorEastAsia"/>
          <w:lang w:eastAsia="zh-CN"/>
        </w:rPr>
        <w:t xml:space="preserve"> </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707CFE" w14:paraId="2B959DFF"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BE176E" w14:textId="77777777" w:rsidR="00707CFE" w:rsidRPr="00CB46DF" w:rsidRDefault="00707CFE" w:rsidP="00D0543D">
            <w:pPr>
              <w:pStyle w:val="LWPTableHeading"/>
              <w:suppressLineNumbers/>
              <w:rPr>
                <w:b w:val="0"/>
              </w:rPr>
            </w:pPr>
            <w:r w:rsidRPr="002E7F9C">
              <w:t>S01_ManageListItem</w:t>
            </w:r>
          </w:p>
        </w:tc>
      </w:tr>
      <w:tr w:rsidR="00707CFE" w14:paraId="3B5E34B6"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DAFA9B" w14:textId="77777777" w:rsidR="00707CFE" w:rsidRPr="008F785D" w:rsidRDefault="00707CFE"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CE446" w14:textId="1ED4149C" w:rsidR="00707CFE" w:rsidRDefault="00EF6CBD" w:rsidP="00D0543D">
            <w:pPr>
              <w:pStyle w:val="LWPTableText"/>
              <w:suppressLineNumbers/>
            </w:pPr>
            <w:r w:rsidRPr="00EF6CBD">
              <w:rPr>
                <w:rFonts w:eastAsiaTheme="minorEastAsia"/>
              </w:rPr>
              <w:t>MSWSSREST_S01_TC02_RetrieveSingleChoice</w:t>
            </w:r>
          </w:p>
        </w:tc>
      </w:tr>
      <w:tr w:rsidR="00707CFE" w14:paraId="1640758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18F772" w14:textId="77777777" w:rsidR="00707CFE" w:rsidRPr="008F785D" w:rsidRDefault="00707CFE"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0D99546" w14:textId="26698CEC" w:rsidR="00707CFE" w:rsidRPr="00AD60E1" w:rsidRDefault="002240CC" w:rsidP="00D0543D">
            <w:pPr>
              <w:pStyle w:val="LWPTableText"/>
              <w:suppressLineNumbers/>
              <w:rPr>
                <w:rFonts w:eastAsiaTheme="minorEastAsia"/>
              </w:rPr>
            </w:pPr>
            <w:r w:rsidRPr="002240CC">
              <w:t>This test case is used to retrieve the value of single choice field.</w:t>
            </w:r>
          </w:p>
        </w:tc>
      </w:tr>
      <w:tr w:rsidR="00707CFE" w14:paraId="063CE57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E86586" w14:textId="77777777" w:rsidR="00707CFE" w:rsidRPr="008F785D" w:rsidRDefault="00707CFE"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B8B9E19" w14:textId="6AB32D85" w:rsidR="00707CFE" w:rsidRPr="009977C5" w:rsidRDefault="00D26F56" w:rsidP="00D0543D">
            <w:pPr>
              <w:pStyle w:val="LWPTableText"/>
              <w:suppressLineNumbers/>
              <w:rPr>
                <w:rFonts w:eastAsiaTheme="minorEastAsia"/>
              </w:rPr>
            </w:pPr>
            <w:r>
              <w:rPr>
                <w:rFonts w:eastAsiaTheme="minorEastAsia" w:hint="eastAsia"/>
              </w:rPr>
              <w:t>N/A</w:t>
            </w:r>
          </w:p>
        </w:tc>
      </w:tr>
      <w:tr w:rsidR="00707CFE" w14:paraId="40CA40F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3B2160" w14:textId="77777777" w:rsidR="00707CFE" w:rsidRPr="008F785D" w:rsidRDefault="00707CFE"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C7C4D59" w14:textId="77777777" w:rsidR="00707CFE" w:rsidRPr="00CB46DF" w:rsidRDefault="00707CFE" w:rsidP="00707CFE">
            <w:pPr>
              <w:pStyle w:val="LWPTableNumberList"/>
              <w:numPr>
                <w:ilvl w:val="0"/>
                <w:numId w:val="38"/>
              </w:numPr>
              <w:suppressLineNumbers/>
            </w:pPr>
            <w:r>
              <w:rPr>
                <w:rFonts w:eastAsiaTheme="minorEastAsia" w:hint="eastAsia"/>
                <w:lang w:eastAsia="zh-CN"/>
              </w:rPr>
              <w:t>The c</w:t>
            </w:r>
            <w:r w:rsidRPr="00672CD0">
              <w:t xml:space="preserve">lient calls the </w:t>
            </w:r>
            <w:r w:rsidRPr="004B5810">
              <w:t>MS-WSSREST</w:t>
            </w:r>
            <w:r>
              <w:t xml:space="preserve"> </w:t>
            </w:r>
            <w:r w:rsidRPr="00672CD0">
              <w:t xml:space="preserve">Adapter method </w:t>
            </w:r>
            <w:r>
              <w:t xml:space="preserve"> </w:t>
            </w:r>
            <w:r w:rsidRPr="00BC00D4">
              <w:t>InsertListItem</w:t>
            </w:r>
            <w:r>
              <w:t xml:space="preserve"> </w:t>
            </w:r>
            <w:r w:rsidRPr="00CB46DF">
              <w:t xml:space="preserve">to </w:t>
            </w:r>
            <w:r>
              <w:t>insert a list item in list.</w:t>
            </w:r>
          </w:p>
          <w:p w14:paraId="5FF478C7" w14:textId="63A36908" w:rsidR="00707CFE" w:rsidRPr="00962BEE" w:rsidRDefault="00707CFE" w:rsidP="00603154">
            <w:pPr>
              <w:pStyle w:val="LWPTableNumberList"/>
              <w:numPr>
                <w:ilvl w:val="0"/>
                <w:numId w:val="38"/>
              </w:numPr>
              <w:suppressLineNumbers/>
            </w:pPr>
            <w:r>
              <w:rPr>
                <w:rFonts w:eastAsiaTheme="minorEastAsia" w:hint="eastAsia"/>
                <w:lang w:eastAsia="zh-CN"/>
              </w:rPr>
              <w:t>The c</w:t>
            </w:r>
            <w:r w:rsidRPr="00CB46DF">
              <w:t xml:space="preserve">lient calls the </w:t>
            </w:r>
            <w:r w:rsidRPr="004B5810">
              <w:t>MS-WSSREST</w:t>
            </w:r>
            <w:r>
              <w:t xml:space="preserve"> </w:t>
            </w:r>
            <w:r w:rsidRPr="00CB46DF">
              <w:t xml:space="preserve">Adapter method </w:t>
            </w:r>
            <w:r>
              <w:t xml:space="preserve"> </w:t>
            </w:r>
            <w:r w:rsidRPr="003E38F7">
              <w:t>RetrieveListItem</w:t>
            </w:r>
            <w:r>
              <w:t xml:space="preserve"> to </w:t>
            </w:r>
            <w:r w:rsidRPr="003E38F7">
              <w:t xml:space="preserve">retrieve </w:t>
            </w:r>
            <w:r w:rsidR="00CF16AB">
              <w:t xml:space="preserve">the </w:t>
            </w:r>
            <w:r w:rsidR="00EC09C7">
              <w:t xml:space="preserve">value of </w:t>
            </w:r>
            <w:r w:rsidR="00CF16AB">
              <w:t>single choice field.</w:t>
            </w:r>
          </w:p>
        </w:tc>
      </w:tr>
      <w:tr w:rsidR="00707CFE" w14:paraId="54DBF7BF"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A2BE375" w14:textId="77777777" w:rsidR="00707CFE" w:rsidRPr="008F785D" w:rsidRDefault="00707CFE"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0C1C629" w14:textId="3EA43E1E" w:rsidR="00707CFE"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15BC46F6" w14:textId="1887B9D6" w:rsidR="00707CFE" w:rsidRDefault="00EF6CBD" w:rsidP="00707CFE">
      <w:pPr>
        <w:pStyle w:val="LWPTableCaption"/>
        <w:suppressLineNumbers/>
        <w:rPr>
          <w:rFonts w:eastAsiaTheme="minorEastAsia"/>
          <w:lang w:eastAsia="zh-CN"/>
        </w:rPr>
      </w:pPr>
      <w:r w:rsidRPr="00EF6CBD">
        <w:rPr>
          <w:rFonts w:eastAsiaTheme="minorEastAsia"/>
          <w:lang w:eastAsia="zh-CN"/>
        </w:rPr>
        <w:t>MSWSSREST_S01_TC02_RetrieveSingleChoice</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707CFE" w14:paraId="780C5D15"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DBEB400" w14:textId="77777777" w:rsidR="00707CFE" w:rsidRPr="00CB46DF" w:rsidRDefault="00707CFE" w:rsidP="00D0543D">
            <w:pPr>
              <w:pStyle w:val="LWPTableHeading"/>
              <w:suppressLineNumbers/>
              <w:rPr>
                <w:b w:val="0"/>
              </w:rPr>
            </w:pPr>
            <w:r w:rsidRPr="002E7F9C">
              <w:t>S01_ManageListItem</w:t>
            </w:r>
          </w:p>
        </w:tc>
      </w:tr>
      <w:tr w:rsidR="00707CFE" w14:paraId="2A40ED3A"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D5BDCDA" w14:textId="77777777" w:rsidR="00707CFE" w:rsidRPr="008F785D" w:rsidRDefault="00707CFE"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4522B" w14:textId="36E4FFB4" w:rsidR="009940A8" w:rsidRPr="009940A8" w:rsidRDefault="009940A8" w:rsidP="009940A8">
            <w:pPr>
              <w:autoSpaceDE w:val="0"/>
              <w:autoSpaceDN w:val="0"/>
              <w:adjustRightInd w:val="0"/>
              <w:spacing w:after="0"/>
              <w:rPr>
                <w:rFonts w:ascii="Consolas" w:eastAsiaTheme="minorEastAsia" w:hAnsi="Consolas" w:cs="Consolas"/>
                <w:sz w:val="19"/>
                <w:szCs w:val="19"/>
                <w:lang w:eastAsia="zh-CN"/>
              </w:rPr>
            </w:pPr>
            <w:r w:rsidRPr="009940A8">
              <w:rPr>
                <w:rFonts w:eastAsiaTheme="minorEastAsia" w:cs="Segoe"/>
                <w:sz w:val="18"/>
                <w:szCs w:val="18"/>
              </w:rPr>
              <w:t>MSWSSREST_S01_TC03_RetrieveMultipleChoice</w:t>
            </w:r>
          </w:p>
        </w:tc>
      </w:tr>
      <w:tr w:rsidR="00707CFE" w14:paraId="4F649A05"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7D986FD" w14:textId="77777777" w:rsidR="00707CFE" w:rsidRPr="008F785D" w:rsidRDefault="00707CFE"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F1C653D" w14:textId="7FC62AD4" w:rsidR="00707CFE" w:rsidRPr="00AD60E1" w:rsidRDefault="00C27F4B" w:rsidP="00D0543D">
            <w:pPr>
              <w:pStyle w:val="LWPTableText"/>
              <w:suppressLineNumbers/>
              <w:rPr>
                <w:rFonts w:eastAsiaTheme="minorEastAsia"/>
              </w:rPr>
            </w:pPr>
            <w:r w:rsidRPr="00C27F4B">
              <w:t>This test case is used to retrieve the value of multiple choice field.</w:t>
            </w:r>
          </w:p>
        </w:tc>
      </w:tr>
      <w:tr w:rsidR="00707CFE" w14:paraId="2D64EDD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17588E2" w14:textId="77777777" w:rsidR="00707CFE" w:rsidRPr="008F785D" w:rsidRDefault="00707CFE"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511227C" w14:textId="7855ED63" w:rsidR="00707CFE" w:rsidRPr="009977C5" w:rsidRDefault="00D26F56" w:rsidP="00D0543D">
            <w:pPr>
              <w:pStyle w:val="LWPTableText"/>
              <w:suppressLineNumbers/>
              <w:rPr>
                <w:rFonts w:eastAsiaTheme="minorEastAsia"/>
              </w:rPr>
            </w:pPr>
            <w:r>
              <w:rPr>
                <w:rFonts w:eastAsiaTheme="minorEastAsia" w:hint="eastAsia"/>
              </w:rPr>
              <w:t>N/A</w:t>
            </w:r>
          </w:p>
        </w:tc>
      </w:tr>
      <w:tr w:rsidR="00707CFE" w14:paraId="06E2B81F"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4049E62" w14:textId="77777777" w:rsidR="00707CFE" w:rsidRPr="008F785D" w:rsidRDefault="00707CFE"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lastRenderedPageBreak/>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03CCA34" w14:textId="77777777" w:rsidR="00707CFE" w:rsidRPr="00CB46DF" w:rsidRDefault="00707CFE" w:rsidP="00707CFE">
            <w:pPr>
              <w:pStyle w:val="LWPTableNumberList"/>
              <w:numPr>
                <w:ilvl w:val="0"/>
                <w:numId w:val="39"/>
              </w:numPr>
              <w:suppressLineNumbers/>
            </w:pPr>
            <w:r>
              <w:rPr>
                <w:rFonts w:eastAsiaTheme="minorEastAsia" w:hint="eastAsia"/>
                <w:lang w:eastAsia="zh-CN"/>
              </w:rPr>
              <w:lastRenderedPageBreak/>
              <w:t>The c</w:t>
            </w:r>
            <w:r w:rsidRPr="00672CD0">
              <w:t xml:space="preserve">lient calls the </w:t>
            </w:r>
            <w:r w:rsidRPr="004B5810">
              <w:t>MS-WSSREST</w:t>
            </w:r>
            <w:r>
              <w:t xml:space="preserve"> </w:t>
            </w:r>
            <w:r w:rsidRPr="00672CD0">
              <w:t xml:space="preserve">Adapter method </w:t>
            </w:r>
            <w:r>
              <w:t xml:space="preserve"> </w:t>
            </w:r>
            <w:r w:rsidRPr="00BC00D4">
              <w:t>InsertListItem</w:t>
            </w:r>
            <w:r>
              <w:t xml:space="preserve"> </w:t>
            </w:r>
            <w:r w:rsidRPr="00CB46DF">
              <w:t xml:space="preserve">to </w:t>
            </w:r>
            <w:r>
              <w:t xml:space="preserve">insert a list </w:t>
            </w:r>
            <w:r>
              <w:lastRenderedPageBreak/>
              <w:t>item in list.</w:t>
            </w:r>
          </w:p>
          <w:p w14:paraId="46C82290" w14:textId="3DEFC9D5" w:rsidR="00707CFE" w:rsidRPr="00962BEE" w:rsidRDefault="00707CFE" w:rsidP="00603154">
            <w:pPr>
              <w:pStyle w:val="LWPTableNumberList"/>
              <w:numPr>
                <w:ilvl w:val="0"/>
                <w:numId w:val="39"/>
              </w:numPr>
              <w:suppressLineNumbers/>
            </w:pPr>
            <w:r>
              <w:rPr>
                <w:rFonts w:eastAsiaTheme="minorEastAsia" w:hint="eastAsia"/>
                <w:lang w:eastAsia="zh-CN"/>
              </w:rPr>
              <w:t>The c</w:t>
            </w:r>
            <w:r w:rsidRPr="00CB46DF">
              <w:t xml:space="preserve">lient calls the </w:t>
            </w:r>
            <w:r w:rsidRPr="004B5810">
              <w:t>MS-WSSREST</w:t>
            </w:r>
            <w:r>
              <w:t xml:space="preserve"> </w:t>
            </w:r>
            <w:r w:rsidRPr="00CB46DF">
              <w:t xml:space="preserve">Adapter method </w:t>
            </w:r>
            <w:r>
              <w:t xml:space="preserve"> </w:t>
            </w:r>
            <w:r w:rsidRPr="003E38F7">
              <w:t>RetrieveListItem</w:t>
            </w:r>
            <w:r>
              <w:t xml:space="preserve"> to </w:t>
            </w:r>
            <w:r w:rsidRPr="003E38F7">
              <w:t xml:space="preserve">retrieve </w:t>
            </w:r>
            <w:r w:rsidR="00DC15F6">
              <w:t>the value of multi-choice field.</w:t>
            </w:r>
          </w:p>
        </w:tc>
      </w:tr>
      <w:tr w:rsidR="00707CFE" w14:paraId="1768DA3E"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BE38FB" w14:textId="77777777" w:rsidR="00707CFE" w:rsidRPr="008F785D" w:rsidRDefault="00707CFE" w:rsidP="00D0543D">
            <w:pPr>
              <w:pStyle w:val="LWPTableHeading"/>
              <w:suppressLineNumbers/>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69CC61C" w14:textId="3FE190C6" w:rsidR="00707CFE"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0BB61815" w14:textId="13F2509A" w:rsidR="00707CFE" w:rsidRPr="00707CFE" w:rsidRDefault="009940A8" w:rsidP="00707CFE">
      <w:pPr>
        <w:pStyle w:val="LWPTableCaption"/>
        <w:suppressLineNumbers/>
        <w:rPr>
          <w:rFonts w:eastAsiaTheme="minorEastAsia"/>
          <w:lang w:eastAsia="zh-CN"/>
        </w:rPr>
      </w:pPr>
      <w:r w:rsidRPr="009940A8">
        <w:rPr>
          <w:rFonts w:eastAsiaTheme="minorEastAsia" w:cs="Segoe"/>
          <w:szCs w:val="18"/>
        </w:rPr>
        <w:t>MSWSSREST_S01_TC03_RetrieveMultipleChoice</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C8145D" w14:paraId="5580F0A8"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4B24153" w14:textId="65EE6822" w:rsidR="00C8145D" w:rsidRPr="00CB46DF" w:rsidRDefault="00D94463" w:rsidP="00D94463">
            <w:pPr>
              <w:pStyle w:val="LWPTableHeading"/>
              <w:suppressLineNumbers/>
              <w:rPr>
                <w:b w:val="0"/>
              </w:rPr>
            </w:pPr>
            <w:bookmarkStart w:id="74" w:name="S01TC02"/>
            <w:bookmarkEnd w:id="74"/>
            <w:r w:rsidRPr="002E7F9C">
              <w:t>S01_ManageListItem</w:t>
            </w:r>
          </w:p>
        </w:tc>
      </w:tr>
      <w:tr w:rsidR="00C8145D" w14:paraId="2AF698B8"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9D3F43" w14:textId="77777777" w:rsidR="00C8145D" w:rsidRPr="008F785D" w:rsidRDefault="00C8145D"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90CC34" w14:textId="1BE32A41" w:rsidR="00C8145D" w:rsidRDefault="00105F58" w:rsidP="003B20F3">
            <w:pPr>
              <w:pStyle w:val="LWPTableText"/>
              <w:suppressLineNumbers/>
            </w:pPr>
            <w:r w:rsidRPr="00105F58">
              <w:rPr>
                <w:rFonts w:eastAsiaTheme="minorEastAsia"/>
              </w:rPr>
              <w:t>MSWSSREST_S01_TC04_DeleteAttachmentFromListItem</w:t>
            </w:r>
          </w:p>
        </w:tc>
      </w:tr>
      <w:tr w:rsidR="00C8145D" w14:paraId="323C072A"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14D9CAA" w14:textId="77777777" w:rsidR="00C8145D" w:rsidRPr="008F785D" w:rsidRDefault="00C8145D"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9801896" w14:textId="0D47D3AE" w:rsidR="00C8145D" w:rsidRPr="00AD60E1" w:rsidRDefault="001B0A03" w:rsidP="00CB41E6">
            <w:pPr>
              <w:pStyle w:val="LWPTableText"/>
              <w:suppressLineNumbers/>
              <w:rPr>
                <w:rFonts w:eastAsiaTheme="minorEastAsia"/>
              </w:rPr>
            </w:pPr>
            <w:r w:rsidRPr="001B0A03">
              <w:t>This test case is used to delete an attachment from list item.</w:t>
            </w:r>
          </w:p>
        </w:tc>
      </w:tr>
      <w:tr w:rsidR="00C8145D" w14:paraId="7D79434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EB9379" w14:textId="77777777" w:rsidR="00C8145D" w:rsidRPr="008F785D" w:rsidRDefault="00C8145D"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F857228" w14:textId="51E03356" w:rsidR="00C8145D" w:rsidRPr="009977C5" w:rsidRDefault="00D26F56" w:rsidP="00D0543D">
            <w:pPr>
              <w:pStyle w:val="LWPTableText"/>
              <w:suppressLineNumbers/>
              <w:rPr>
                <w:rFonts w:eastAsiaTheme="minorEastAsia"/>
              </w:rPr>
            </w:pPr>
            <w:r>
              <w:rPr>
                <w:rFonts w:eastAsiaTheme="minorEastAsia" w:hint="eastAsia"/>
              </w:rPr>
              <w:t>N/A</w:t>
            </w:r>
          </w:p>
        </w:tc>
      </w:tr>
      <w:tr w:rsidR="00C8145D" w14:paraId="7B9A0B4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01686A2" w14:textId="77777777" w:rsidR="00C8145D" w:rsidRPr="008F785D" w:rsidRDefault="00C8145D"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2A21C0F" w14:textId="77777777" w:rsidR="000C1B13" w:rsidRPr="00CB46DF" w:rsidRDefault="000C1B13" w:rsidP="000C1B13">
            <w:pPr>
              <w:pStyle w:val="LWPTableNumberList"/>
              <w:numPr>
                <w:ilvl w:val="0"/>
                <w:numId w:val="21"/>
              </w:numPr>
              <w:suppressLineNumbers/>
            </w:pPr>
            <w:r>
              <w:rPr>
                <w:rFonts w:eastAsiaTheme="minorEastAsia" w:hint="eastAsia"/>
                <w:lang w:eastAsia="zh-CN"/>
              </w:rPr>
              <w:t>The c</w:t>
            </w:r>
            <w:r w:rsidRPr="00672CD0">
              <w:t xml:space="preserve">lient calls the </w:t>
            </w:r>
            <w:r w:rsidRPr="004B5810">
              <w:t>MS-WSSREST</w:t>
            </w:r>
            <w:r>
              <w:t xml:space="preserve"> </w:t>
            </w:r>
            <w:r w:rsidRPr="00672CD0">
              <w:t xml:space="preserve">Adapter method </w:t>
            </w:r>
            <w:r>
              <w:t xml:space="preserve"> </w:t>
            </w:r>
            <w:r w:rsidRPr="00BC00D4">
              <w:t>InsertListItem</w:t>
            </w:r>
            <w:r>
              <w:t xml:space="preserve"> </w:t>
            </w:r>
            <w:r w:rsidRPr="00CB46DF">
              <w:t xml:space="preserve">to </w:t>
            </w:r>
            <w:r>
              <w:t>insert a list item in list.</w:t>
            </w:r>
          </w:p>
          <w:p w14:paraId="4DA34312" w14:textId="79FDAC5F" w:rsidR="000C1B13" w:rsidRDefault="000C1B13" w:rsidP="000C1B13">
            <w:pPr>
              <w:pStyle w:val="LWPTableNumberList"/>
              <w:numPr>
                <w:ilvl w:val="0"/>
                <w:numId w:val="21"/>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rsidR="00852DEF">
              <w:t xml:space="preserve"> to </w:t>
            </w:r>
            <w:r>
              <w:t>add an attachment to the list item.</w:t>
            </w:r>
          </w:p>
          <w:p w14:paraId="66EBB560" w14:textId="4B7BD4B8" w:rsidR="00536077" w:rsidRPr="00B47BA0" w:rsidRDefault="00B47BA0" w:rsidP="00603154">
            <w:pPr>
              <w:pStyle w:val="LWPTableNumberList"/>
              <w:numPr>
                <w:ilvl w:val="0"/>
                <w:numId w:val="21"/>
              </w:numPr>
              <w:suppressLineNumbers/>
            </w:pPr>
            <w:r w:rsidRPr="00B47BA0">
              <w:rPr>
                <w:rFonts w:eastAsiaTheme="minorEastAsia" w:hint="eastAsia"/>
                <w:lang w:eastAsia="zh-CN"/>
              </w:rPr>
              <w:t>The</w:t>
            </w:r>
            <w:r w:rsidRPr="00B47BA0">
              <w:rPr>
                <w:rFonts w:eastAsiaTheme="minorEastAsia"/>
                <w:lang w:eastAsia="zh-CN"/>
              </w:rPr>
              <w:t xml:space="preserve"> </w:t>
            </w:r>
            <w:r w:rsidR="000C1B13" w:rsidRPr="00B47BA0">
              <w:rPr>
                <w:rFonts w:eastAsiaTheme="minorEastAsia" w:hint="eastAsia"/>
                <w:lang w:eastAsia="zh-CN"/>
              </w:rPr>
              <w:t>c</w:t>
            </w:r>
            <w:r w:rsidR="000C1B13" w:rsidRPr="00CB46DF">
              <w:t xml:space="preserve">lient calls the </w:t>
            </w:r>
            <w:r w:rsidR="000C1B13">
              <w:t>MS-WSSREST</w:t>
            </w:r>
            <w:r w:rsidR="00B116A7">
              <w:t xml:space="preserve"> </w:t>
            </w:r>
            <w:r>
              <w:t xml:space="preserve">Adapter method </w:t>
            </w:r>
            <w:r w:rsidRPr="00B47BA0">
              <w:t>DeleteListItem</w:t>
            </w:r>
            <w:r>
              <w:t xml:space="preserve"> </w:t>
            </w:r>
            <w:r w:rsidR="00852DEF">
              <w:t xml:space="preserve">to </w:t>
            </w:r>
            <w:r>
              <w:t>delete the  attachment from the list item.</w:t>
            </w:r>
          </w:p>
        </w:tc>
      </w:tr>
      <w:tr w:rsidR="00C8145D" w14:paraId="1532BCC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FAF6FBE" w14:textId="77777777" w:rsidR="00C8145D" w:rsidRPr="008F785D" w:rsidRDefault="00C8145D"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85EBAD7" w14:textId="56030B14" w:rsidR="00C8145D"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2E475E4A" w14:textId="10CB4C79" w:rsidR="008C2F97" w:rsidRPr="00695A03" w:rsidRDefault="00D94463" w:rsidP="00525756">
      <w:pPr>
        <w:pStyle w:val="LWPTableCaption"/>
        <w:suppressLineNumbers/>
        <w:rPr>
          <w:rFonts w:eastAsiaTheme="minorEastAsia"/>
          <w:lang w:eastAsia="zh-CN"/>
        </w:rPr>
      </w:pPr>
      <w:r>
        <w:rPr>
          <w:rFonts w:eastAsiaTheme="minorEastAsia"/>
        </w:rPr>
        <w:t>MSWSSREST</w:t>
      </w:r>
      <w:r w:rsidRPr="001A5540">
        <w:rPr>
          <w:rFonts w:eastAsiaTheme="minorEastAsia"/>
        </w:rPr>
        <w:t>_S01_TC04_</w:t>
      </w:r>
      <w:r>
        <w:rPr>
          <w:rFonts w:eastAsiaTheme="minorEastAsia"/>
        </w:rPr>
        <w:t>DeleteAttachmentFromListItem</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D94463" w14:paraId="23881422"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6A8C485" w14:textId="77777777" w:rsidR="00D94463" w:rsidRPr="00CB46DF" w:rsidRDefault="00D94463" w:rsidP="00D0543D">
            <w:pPr>
              <w:pStyle w:val="LWPTableHeading"/>
              <w:suppressLineNumbers/>
              <w:rPr>
                <w:b w:val="0"/>
              </w:rPr>
            </w:pPr>
            <w:r w:rsidRPr="002E7F9C">
              <w:t>S01_ManageListItem</w:t>
            </w:r>
          </w:p>
        </w:tc>
      </w:tr>
      <w:tr w:rsidR="00D94463" w14:paraId="1930A945"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7932D2" w14:textId="77777777" w:rsidR="00D94463" w:rsidRPr="008F785D" w:rsidRDefault="00D94463"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9F6D4A" w14:textId="3E3B93D3" w:rsidR="00D94463" w:rsidRDefault="00105F58" w:rsidP="00D0543D">
            <w:pPr>
              <w:pStyle w:val="LWPTableText"/>
              <w:suppressLineNumbers/>
            </w:pPr>
            <w:r w:rsidRPr="00105F58">
              <w:rPr>
                <w:rFonts w:eastAsiaTheme="minorEastAsia"/>
              </w:rPr>
              <w:t>MSWSSREST_S01_TC05_InsertDocumentToDocumentLibrary</w:t>
            </w:r>
          </w:p>
        </w:tc>
      </w:tr>
      <w:tr w:rsidR="00D94463" w14:paraId="5BB3599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DA796E" w14:textId="77777777" w:rsidR="00D94463" w:rsidRPr="008F785D" w:rsidRDefault="00D94463"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A716819" w14:textId="13F1925C" w:rsidR="00D94463" w:rsidRPr="00AD60E1" w:rsidRDefault="001B0A03" w:rsidP="00CB41E6">
            <w:pPr>
              <w:pStyle w:val="LWPTableText"/>
              <w:suppressLineNumbers/>
              <w:rPr>
                <w:rFonts w:eastAsiaTheme="minorEastAsia"/>
              </w:rPr>
            </w:pPr>
            <w:r w:rsidRPr="001B0A03">
              <w:t>This test case is used to insert a new d</w:t>
            </w:r>
            <w:r>
              <w:t>ocument into a document library.</w:t>
            </w:r>
          </w:p>
        </w:tc>
      </w:tr>
      <w:tr w:rsidR="00D94463" w14:paraId="73B3CC5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A805C15" w14:textId="77777777" w:rsidR="00D94463" w:rsidRPr="008F785D" w:rsidRDefault="00D94463"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95958E2" w14:textId="227CBBEA" w:rsidR="00D94463" w:rsidRPr="009977C5" w:rsidRDefault="00D26F56" w:rsidP="00D0543D">
            <w:pPr>
              <w:pStyle w:val="LWPTableText"/>
              <w:suppressLineNumbers/>
              <w:rPr>
                <w:rFonts w:eastAsiaTheme="minorEastAsia"/>
              </w:rPr>
            </w:pPr>
            <w:r>
              <w:rPr>
                <w:rFonts w:eastAsiaTheme="minorEastAsia" w:hint="eastAsia"/>
              </w:rPr>
              <w:t>N/A</w:t>
            </w:r>
          </w:p>
        </w:tc>
      </w:tr>
      <w:tr w:rsidR="00D94463" w14:paraId="45143FF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3B2F135" w14:textId="77777777" w:rsidR="00D94463" w:rsidRPr="008F785D" w:rsidRDefault="00D94463"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9B5D473" w14:textId="1FEA5F40" w:rsidR="00245A2B" w:rsidRDefault="00AD31BF" w:rsidP="006D2CA5">
            <w:pPr>
              <w:pStyle w:val="LWPTableNumberList"/>
              <w:numPr>
                <w:ilvl w:val="0"/>
                <w:numId w:val="22"/>
              </w:numPr>
              <w:suppressLineNumbers/>
            </w:pPr>
            <w:r>
              <w:rPr>
                <w:rFonts w:eastAsiaTheme="minorEastAsia" w:hint="eastAsia"/>
                <w:lang w:eastAsia="zh-CN"/>
              </w:rPr>
              <w:t>The c</w:t>
            </w:r>
            <w:r w:rsidRPr="00CB46DF">
              <w:t xml:space="preserve">lient calls the </w:t>
            </w:r>
            <w:r w:rsidRPr="004B5810">
              <w:t>MS-WSSREST</w:t>
            </w:r>
            <w:r>
              <w:t xml:space="preserve"> </w:t>
            </w:r>
            <w:r w:rsidRPr="00CB46DF">
              <w:t xml:space="preserve">Adapter method </w:t>
            </w:r>
            <w:r>
              <w:t xml:space="preserve"> </w:t>
            </w:r>
            <w:r w:rsidRPr="003E38F7">
              <w:t>RetrieveListItem</w:t>
            </w:r>
            <w:r>
              <w:t xml:space="preserve"> </w:t>
            </w:r>
            <w:r w:rsidR="006D2CA5">
              <w:t xml:space="preserve">to </w:t>
            </w:r>
            <w:r w:rsidR="006D2CA5" w:rsidRPr="006D2CA5">
              <w:t xml:space="preserve">retrieve document count under </w:t>
            </w:r>
            <w:r w:rsidR="00852DEF">
              <w:t>document library</w:t>
            </w:r>
            <w:r w:rsidR="006D2CA5" w:rsidRPr="006D2CA5">
              <w:t xml:space="preserve"> before add</w:t>
            </w:r>
            <w:r w:rsidR="00245A2B">
              <w:t>ing</w:t>
            </w:r>
            <w:r w:rsidR="006D2CA5" w:rsidRPr="006D2CA5">
              <w:t xml:space="preserve"> document</w:t>
            </w:r>
            <w:r w:rsidR="00245A2B">
              <w:t xml:space="preserve"> .</w:t>
            </w:r>
          </w:p>
          <w:p w14:paraId="38E6A9B7" w14:textId="025FF611" w:rsidR="00210332" w:rsidRDefault="00AD31BF" w:rsidP="00210332">
            <w:pPr>
              <w:pStyle w:val="LWPTableNumberList"/>
              <w:numPr>
                <w:ilvl w:val="0"/>
                <w:numId w:val="22"/>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00210332" w:rsidRPr="00210332">
              <w:t>insert a document into document library</w:t>
            </w:r>
            <w:r w:rsidR="00210332">
              <w:t>.</w:t>
            </w:r>
          </w:p>
          <w:p w14:paraId="6FBBBF9A" w14:textId="77777777" w:rsidR="00D94463" w:rsidRDefault="00AD31BF" w:rsidP="00360203">
            <w:pPr>
              <w:pStyle w:val="LWPTableNumberList"/>
              <w:numPr>
                <w:ilvl w:val="0"/>
                <w:numId w:val="22"/>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w:t>
            </w:r>
            <w:r w:rsidR="00852DEF">
              <w:t xml:space="preserve">to </w:t>
            </w:r>
            <w:r w:rsidRPr="003E38F7">
              <w:t xml:space="preserve">retrieve </w:t>
            </w:r>
            <w:r w:rsidR="00852DEF">
              <w:t xml:space="preserve">document </w:t>
            </w:r>
            <w:r w:rsidRPr="003E38F7">
              <w:t xml:space="preserve">count </w:t>
            </w:r>
            <w:r w:rsidR="00852DEF" w:rsidRPr="006D2CA5">
              <w:t xml:space="preserve">under </w:t>
            </w:r>
            <w:r w:rsidR="00852DEF">
              <w:t>document library</w:t>
            </w:r>
            <w:r w:rsidR="00852DEF" w:rsidRPr="006D2CA5">
              <w:t xml:space="preserve"> </w:t>
            </w:r>
            <w:r w:rsidR="00852DEF">
              <w:t>after</w:t>
            </w:r>
            <w:r w:rsidR="00852DEF" w:rsidRPr="006D2CA5">
              <w:t xml:space="preserve"> add</w:t>
            </w:r>
            <w:r w:rsidR="00852DEF">
              <w:t>ing</w:t>
            </w:r>
            <w:r w:rsidR="00852DEF" w:rsidRPr="006D2CA5">
              <w:t xml:space="preserve"> document</w:t>
            </w:r>
            <w:r w:rsidR="00852DEF">
              <w:t xml:space="preserve"> .</w:t>
            </w:r>
          </w:p>
          <w:p w14:paraId="29E158B1" w14:textId="4DCCED9C" w:rsidR="00360203" w:rsidRPr="00360203" w:rsidRDefault="00360203" w:rsidP="00603154">
            <w:pPr>
              <w:pStyle w:val="LWPTableNumberList"/>
              <w:numPr>
                <w:ilvl w:val="0"/>
                <w:numId w:val="22"/>
              </w:numPr>
              <w:suppressLineNumbers/>
            </w:pPr>
            <w:r>
              <w:rPr>
                <w:rFonts w:eastAsiaTheme="minorEastAsia" w:hint="eastAsia"/>
                <w:lang w:eastAsia="zh-CN"/>
              </w:rPr>
              <w:t>The c</w:t>
            </w:r>
            <w:r w:rsidRPr="00CB46DF">
              <w:t xml:space="preserve">lient calls the </w:t>
            </w:r>
            <w:r>
              <w:t>MS-WSSREST</w:t>
            </w:r>
            <w:r w:rsidR="002A0C75">
              <w:t xml:space="preserve"> </w:t>
            </w:r>
            <w:r w:rsidRPr="00CB46DF">
              <w:t xml:space="preserve">Adapter method </w:t>
            </w:r>
            <w:r w:rsidRPr="003E38F7">
              <w:t xml:space="preserve"> RetrieveListItem</w:t>
            </w:r>
            <w:r>
              <w:t xml:space="preserve"> to </w:t>
            </w:r>
            <w:r w:rsidRPr="003E38F7">
              <w:t xml:space="preserve">retrieve </w:t>
            </w:r>
            <w:r w:rsidRPr="00360203">
              <w:t>document content type id under document library</w:t>
            </w:r>
            <w:r>
              <w:t>.</w:t>
            </w:r>
          </w:p>
        </w:tc>
      </w:tr>
      <w:tr w:rsidR="00D94463" w14:paraId="40D1E2CF"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4E5B886" w14:textId="77777777" w:rsidR="00D94463" w:rsidRPr="008F785D" w:rsidRDefault="00D94463"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BE4BA74" w14:textId="0B4BDFB2" w:rsidR="00D94463"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53516FE9" w14:textId="55D0CF33" w:rsidR="00543773" w:rsidRPr="00543773" w:rsidRDefault="00D94463" w:rsidP="00543773">
      <w:pPr>
        <w:pStyle w:val="LWPTableCaption"/>
        <w:suppressLineNumbers/>
        <w:rPr>
          <w:rFonts w:eastAsiaTheme="minorEastAsia"/>
        </w:rPr>
      </w:pPr>
      <w:r>
        <w:rPr>
          <w:rFonts w:eastAsiaTheme="minorEastAsia"/>
        </w:rPr>
        <w:t>MSWSSREST_S01_TC05</w:t>
      </w:r>
      <w:r w:rsidRPr="001A5540">
        <w:rPr>
          <w:rFonts w:eastAsiaTheme="minorEastAsia"/>
        </w:rPr>
        <w:t>_</w:t>
      </w:r>
      <w:r>
        <w:rPr>
          <w:rFonts w:eastAsiaTheme="minorEastAsia"/>
        </w:rPr>
        <w:t>InsertDocumentToDocument</w:t>
      </w:r>
      <w:r w:rsidRPr="00D94463">
        <w:rPr>
          <w:rFonts w:eastAsiaTheme="minorEastAsia"/>
        </w:rPr>
        <w:t>L</w:t>
      </w:r>
      <w:r w:rsidRPr="008A63FA">
        <w:rPr>
          <w:rFonts w:eastAsiaTheme="minorEastAsia"/>
        </w:rPr>
        <w:t>ibrary</w:t>
      </w:r>
      <w:bookmarkEnd w:id="0"/>
      <w:bookmarkEnd w:id="6"/>
      <w:r w:rsidR="00DF7DB8" w:rsidRPr="00561678">
        <w:rPr>
          <w:szCs w:val="18"/>
        </w:rPr>
        <w:t xml:space="preserve"> </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543773" w14:paraId="6D272535"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63F1575" w14:textId="77777777" w:rsidR="00543773" w:rsidRPr="00CB46DF" w:rsidRDefault="00543773" w:rsidP="00D0543D">
            <w:pPr>
              <w:pStyle w:val="LWPTableHeading"/>
              <w:suppressLineNumbers/>
              <w:rPr>
                <w:b w:val="0"/>
              </w:rPr>
            </w:pPr>
            <w:r w:rsidRPr="002E7F9C">
              <w:t>S01_ManageListItem</w:t>
            </w:r>
          </w:p>
        </w:tc>
      </w:tr>
      <w:tr w:rsidR="00543773" w14:paraId="151BF1BC"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CB5E43" w14:textId="77777777" w:rsidR="00543773" w:rsidRPr="008F785D" w:rsidRDefault="00543773"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EBFB7E" w14:textId="64EAB99E" w:rsidR="00543773" w:rsidRDefault="00FD1B3E" w:rsidP="00D0543D">
            <w:pPr>
              <w:pStyle w:val="LWPTableText"/>
              <w:suppressLineNumbers/>
            </w:pPr>
            <w:r>
              <w:rPr>
                <w:rFonts w:eastAsiaTheme="minorEastAsia"/>
              </w:rPr>
              <w:t>MSWSSREST_S01_TC06_RetrieveACollectionOfList</w:t>
            </w:r>
            <w:r w:rsidRPr="00447142">
              <w:rPr>
                <w:rFonts w:eastAsiaTheme="minorEastAsia"/>
              </w:rPr>
              <w:t>Items</w:t>
            </w:r>
          </w:p>
        </w:tc>
      </w:tr>
      <w:tr w:rsidR="00543773" w14:paraId="03BC3BEF"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156E6B" w14:textId="77777777" w:rsidR="00543773" w:rsidRPr="008F785D" w:rsidRDefault="00543773"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D39F6C3" w14:textId="11BC8691" w:rsidR="00543773" w:rsidRPr="00AD60E1" w:rsidRDefault="00802552" w:rsidP="00D0543D">
            <w:pPr>
              <w:pStyle w:val="LWPTableText"/>
              <w:suppressLineNumbers/>
              <w:rPr>
                <w:rFonts w:eastAsiaTheme="minorEastAsia"/>
              </w:rPr>
            </w:pPr>
            <w:r w:rsidRPr="00802552">
              <w:t>This test case is used to retrieve a collection of list items.</w:t>
            </w:r>
          </w:p>
        </w:tc>
      </w:tr>
      <w:tr w:rsidR="00543773" w14:paraId="1670D041"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53EFED" w14:textId="77777777" w:rsidR="00543773" w:rsidRPr="008F785D" w:rsidRDefault="00543773"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A284877" w14:textId="42BD4024" w:rsidR="00543773" w:rsidRPr="009977C5" w:rsidRDefault="00D26F56" w:rsidP="00D0543D">
            <w:pPr>
              <w:pStyle w:val="LWPTableText"/>
              <w:suppressLineNumbers/>
              <w:rPr>
                <w:rFonts w:eastAsiaTheme="minorEastAsia"/>
              </w:rPr>
            </w:pPr>
            <w:r>
              <w:rPr>
                <w:rFonts w:eastAsiaTheme="minorEastAsia" w:hint="eastAsia"/>
              </w:rPr>
              <w:t>N/A</w:t>
            </w:r>
          </w:p>
        </w:tc>
      </w:tr>
      <w:tr w:rsidR="00543773" w14:paraId="3899D6E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F20AFC" w14:textId="77777777" w:rsidR="00543773" w:rsidRPr="008F785D" w:rsidRDefault="00543773"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E1CFC80" w14:textId="0B7DB715" w:rsidR="00543773" w:rsidRDefault="00543773" w:rsidP="00543773">
            <w:pPr>
              <w:pStyle w:val="LWPTableNumberList"/>
              <w:numPr>
                <w:ilvl w:val="0"/>
                <w:numId w:val="23"/>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9871D6">
              <w:t>two list items into list.</w:t>
            </w:r>
          </w:p>
          <w:p w14:paraId="47A5A438" w14:textId="3AB2DC4D" w:rsidR="00543773" w:rsidRPr="00360203" w:rsidRDefault="00543773" w:rsidP="00603154">
            <w:pPr>
              <w:pStyle w:val="LWPTableNumberList"/>
              <w:numPr>
                <w:ilvl w:val="0"/>
                <w:numId w:val="23"/>
              </w:numPr>
              <w:suppressLineNumbers/>
            </w:pPr>
            <w:r>
              <w:rPr>
                <w:rFonts w:eastAsiaTheme="minorEastAsia" w:hint="eastAsia"/>
                <w:lang w:eastAsia="zh-CN"/>
              </w:rPr>
              <w:t>The c</w:t>
            </w:r>
            <w:r w:rsidRPr="00CB46DF">
              <w:t xml:space="preserve">lient calls the </w:t>
            </w:r>
            <w:r>
              <w:t>MS-WSSREST</w:t>
            </w:r>
            <w:r w:rsidR="00B24188">
              <w:t xml:space="preserve"> Adapter method </w:t>
            </w:r>
            <w:r w:rsidRPr="003E38F7">
              <w:t>RetrieveListItem</w:t>
            </w:r>
            <w:r>
              <w:t xml:space="preserve"> to </w:t>
            </w:r>
            <w:r w:rsidRPr="003E38F7">
              <w:t xml:space="preserve">retrieve </w:t>
            </w:r>
            <w:r w:rsidR="009871D6">
              <w:t>the added two list items.</w:t>
            </w:r>
          </w:p>
        </w:tc>
      </w:tr>
      <w:tr w:rsidR="00543773" w14:paraId="5DE7CB4B"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D63E9A" w14:textId="77777777" w:rsidR="00543773" w:rsidRPr="008F785D" w:rsidRDefault="00543773"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62C55E4" w14:textId="16B50CA5" w:rsidR="00543773"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1D09C373" w14:textId="45D32BBC" w:rsidR="00FD1B3E" w:rsidRDefault="00FD1B3E" w:rsidP="00FD1B3E">
      <w:pPr>
        <w:pStyle w:val="LWPTableCaption"/>
        <w:suppressLineNumbers/>
        <w:rPr>
          <w:rFonts w:eastAsiaTheme="minorEastAsia"/>
        </w:rPr>
      </w:pPr>
      <w:r>
        <w:rPr>
          <w:rFonts w:eastAsiaTheme="minorEastAsia"/>
        </w:rPr>
        <w:lastRenderedPageBreak/>
        <w:t>MSWSSREST_S01_TC06_RetrieveACollectionOfList</w:t>
      </w:r>
      <w:r w:rsidRPr="00447142">
        <w:rPr>
          <w:rFonts w:eastAsiaTheme="minorEastAsia"/>
        </w:rPr>
        <w:t>Item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568E7" w14:paraId="5418056F"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7AEE62" w14:textId="77777777" w:rsidR="00A568E7" w:rsidRPr="00CB46DF" w:rsidRDefault="00A568E7" w:rsidP="00D0543D">
            <w:pPr>
              <w:pStyle w:val="LWPTableHeading"/>
              <w:suppressLineNumbers/>
              <w:rPr>
                <w:b w:val="0"/>
              </w:rPr>
            </w:pPr>
            <w:r w:rsidRPr="002E7F9C">
              <w:t>S01_ManageListItem</w:t>
            </w:r>
          </w:p>
        </w:tc>
      </w:tr>
      <w:tr w:rsidR="00A568E7" w14:paraId="18319108"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955961" w14:textId="77777777" w:rsidR="00A568E7" w:rsidRPr="008F785D" w:rsidRDefault="00A568E7"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2A0D9" w14:textId="0105EA67" w:rsidR="00A568E7" w:rsidRDefault="008B3F39" w:rsidP="00D0543D">
            <w:pPr>
              <w:pStyle w:val="LWPTableText"/>
              <w:suppressLineNumbers/>
            </w:pPr>
            <w:r w:rsidRPr="008B3F39">
              <w:rPr>
                <w:rFonts w:eastAsiaTheme="minorEastAsia"/>
              </w:rPr>
              <w:t>MSWSSREST_S01_TC07_RetrieveTheCountOfACollectionOfListItems</w:t>
            </w:r>
          </w:p>
        </w:tc>
      </w:tr>
      <w:tr w:rsidR="00A568E7" w14:paraId="19E7D6A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0959E79" w14:textId="77777777" w:rsidR="00A568E7" w:rsidRPr="008F785D" w:rsidRDefault="00A568E7"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6ED5522" w14:textId="4038034E" w:rsidR="00A568E7" w:rsidRPr="007E7F9D" w:rsidRDefault="007E7F9D" w:rsidP="007E7F9D">
            <w:pPr>
              <w:autoSpaceDE w:val="0"/>
              <w:autoSpaceDN w:val="0"/>
              <w:adjustRightInd w:val="0"/>
              <w:spacing w:after="0"/>
              <w:rPr>
                <w:rFonts w:eastAsiaTheme="minorEastAsia" w:cs="Segoe"/>
                <w:sz w:val="18"/>
                <w:szCs w:val="18"/>
              </w:rPr>
            </w:pPr>
            <w:r w:rsidRPr="007E7F9D">
              <w:rPr>
                <w:rFonts w:eastAsiaTheme="minorEastAsia" w:cs="Segoe"/>
                <w:sz w:val="18"/>
                <w:szCs w:val="18"/>
              </w:rPr>
              <w:t>This test case is used to retrieve the count of a collection of list items.</w:t>
            </w:r>
          </w:p>
        </w:tc>
      </w:tr>
      <w:tr w:rsidR="00A568E7" w14:paraId="69CC0CF5"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220A85" w14:textId="77777777" w:rsidR="00A568E7" w:rsidRPr="008F785D" w:rsidRDefault="00A568E7"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AFA9252" w14:textId="032F8251" w:rsidR="00A568E7" w:rsidRPr="009977C5" w:rsidRDefault="00D26F56" w:rsidP="00D0543D">
            <w:pPr>
              <w:pStyle w:val="LWPTableText"/>
              <w:suppressLineNumbers/>
              <w:rPr>
                <w:rFonts w:eastAsiaTheme="minorEastAsia"/>
              </w:rPr>
            </w:pPr>
            <w:r>
              <w:rPr>
                <w:rFonts w:eastAsiaTheme="minorEastAsia" w:hint="eastAsia"/>
              </w:rPr>
              <w:t>N/A</w:t>
            </w:r>
          </w:p>
        </w:tc>
      </w:tr>
      <w:tr w:rsidR="00A568E7" w14:paraId="3ADB61E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41A038C" w14:textId="77777777" w:rsidR="00A568E7" w:rsidRPr="008F785D" w:rsidRDefault="00A568E7"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F2DB32F" w14:textId="77777777" w:rsidR="00733A5D" w:rsidRDefault="00733A5D" w:rsidP="00733A5D">
            <w:pPr>
              <w:pStyle w:val="LWPTableNumberList"/>
              <w:numPr>
                <w:ilvl w:val="0"/>
                <w:numId w:val="24"/>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t>two list items into list.</w:t>
            </w:r>
          </w:p>
          <w:p w14:paraId="4726E992" w14:textId="7ABA3EF3" w:rsidR="00A568E7" w:rsidRPr="00360203" w:rsidRDefault="00733A5D" w:rsidP="00603154">
            <w:pPr>
              <w:pStyle w:val="LWPTableNumberList"/>
              <w:numPr>
                <w:ilvl w:val="0"/>
                <w:numId w:val="24"/>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t xml:space="preserve">the </w:t>
            </w:r>
            <w:r w:rsidR="000A200E">
              <w:t xml:space="preserve">count of </w:t>
            </w:r>
            <w:r>
              <w:t>added list items.</w:t>
            </w:r>
          </w:p>
        </w:tc>
      </w:tr>
      <w:tr w:rsidR="00A568E7" w14:paraId="4ADD5878"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D47A8EC" w14:textId="77777777" w:rsidR="00A568E7" w:rsidRPr="008F785D" w:rsidRDefault="00A568E7"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1281C96" w14:textId="6F56B5DC" w:rsidR="00A568E7"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2897D35B" w14:textId="2CC76732" w:rsidR="00A568E7" w:rsidRPr="00543773" w:rsidRDefault="008B3F39" w:rsidP="00A568E7">
      <w:pPr>
        <w:pStyle w:val="LWPTableCaption"/>
        <w:suppressLineNumbers/>
        <w:rPr>
          <w:rFonts w:eastAsiaTheme="minorEastAsia"/>
        </w:rPr>
      </w:pPr>
      <w:r w:rsidRPr="008B3F39">
        <w:rPr>
          <w:szCs w:val="18"/>
        </w:rPr>
        <w:t>MSWSSREST_S01_TC07_RetrieveTheCountOfACollectionOfListItem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47645" w14:paraId="1B66D525"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F3BB57" w14:textId="77777777" w:rsidR="00447645" w:rsidRPr="00CB46DF" w:rsidRDefault="00447645" w:rsidP="00D0543D">
            <w:pPr>
              <w:pStyle w:val="LWPTableHeading"/>
              <w:suppressLineNumbers/>
              <w:rPr>
                <w:b w:val="0"/>
              </w:rPr>
            </w:pPr>
            <w:r w:rsidRPr="002E7F9C">
              <w:t>S01_ManageListItem</w:t>
            </w:r>
          </w:p>
        </w:tc>
      </w:tr>
      <w:tr w:rsidR="00447645" w14:paraId="7649AF20"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30BAC6E" w14:textId="77777777" w:rsidR="00447645" w:rsidRPr="008F785D" w:rsidRDefault="00447645"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E2D673" w14:textId="776CF356" w:rsidR="00447645" w:rsidRDefault="00447645" w:rsidP="00D0543D">
            <w:pPr>
              <w:pStyle w:val="LWPTableText"/>
              <w:suppressLineNumbers/>
            </w:pPr>
            <w:r w:rsidRPr="00911091">
              <w:rPr>
                <w:rFonts w:eastAsiaTheme="minorEastAsia"/>
              </w:rPr>
              <w:t>MSWSSREST_S01_TC08_RetrieveACollectionOfEntitiesWithAnInlineCount</w:t>
            </w:r>
          </w:p>
        </w:tc>
      </w:tr>
      <w:tr w:rsidR="00447645" w14:paraId="6371B33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3D0450F" w14:textId="77777777" w:rsidR="00447645" w:rsidRPr="008F785D" w:rsidRDefault="00447645"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7F6002D" w14:textId="44291FAA" w:rsidR="00447645" w:rsidRPr="007E7F9D" w:rsidRDefault="001B6FB2" w:rsidP="00D0543D">
            <w:pPr>
              <w:autoSpaceDE w:val="0"/>
              <w:autoSpaceDN w:val="0"/>
              <w:adjustRightInd w:val="0"/>
              <w:spacing w:after="0"/>
              <w:rPr>
                <w:rFonts w:eastAsiaTheme="minorEastAsia" w:cs="Segoe"/>
                <w:sz w:val="18"/>
                <w:szCs w:val="18"/>
              </w:rPr>
            </w:pPr>
            <w:r w:rsidRPr="001B6FB2">
              <w:rPr>
                <w:rFonts w:eastAsiaTheme="minorEastAsia" w:cs="Segoe"/>
                <w:sz w:val="18"/>
                <w:szCs w:val="18"/>
              </w:rPr>
              <w:t>This test case is used to retrieve a collection of entities with inline count.</w:t>
            </w:r>
          </w:p>
        </w:tc>
      </w:tr>
      <w:tr w:rsidR="00447645" w14:paraId="5C77CDB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BF5EC6D" w14:textId="77777777" w:rsidR="00447645" w:rsidRPr="008F785D" w:rsidRDefault="00447645"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47BCD17" w14:textId="343A7FDA" w:rsidR="00447645" w:rsidRPr="009977C5" w:rsidRDefault="00D26F56" w:rsidP="00D0543D">
            <w:pPr>
              <w:pStyle w:val="LWPTableText"/>
              <w:suppressLineNumbers/>
              <w:rPr>
                <w:rFonts w:eastAsiaTheme="minorEastAsia"/>
              </w:rPr>
            </w:pPr>
            <w:r>
              <w:rPr>
                <w:rFonts w:eastAsiaTheme="minorEastAsia" w:hint="eastAsia"/>
              </w:rPr>
              <w:t>N/A</w:t>
            </w:r>
          </w:p>
        </w:tc>
      </w:tr>
      <w:tr w:rsidR="00447645" w14:paraId="52DA7185"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B1C9217" w14:textId="77777777" w:rsidR="00447645" w:rsidRPr="008F785D" w:rsidRDefault="00447645"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21D72AC" w14:textId="77777777" w:rsidR="00447645" w:rsidRDefault="00447645" w:rsidP="00447645">
            <w:pPr>
              <w:pStyle w:val="LWPTableNumberList"/>
              <w:numPr>
                <w:ilvl w:val="0"/>
                <w:numId w:val="25"/>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t>two list items into list.</w:t>
            </w:r>
          </w:p>
          <w:p w14:paraId="31563275" w14:textId="6C8BACE9" w:rsidR="00447645" w:rsidRPr="00360203" w:rsidRDefault="00447645" w:rsidP="00603154">
            <w:pPr>
              <w:pStyle w:val="LWPTableNumberList"/>
              <w:numPr>
                <w:ilvl w:val="0"/>
                <w:numId w:val="25"/>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RetrieveListItem</w:t>
            </w:r>
            <w:r w:rsidR="00BE6CD6">
              <w:t xml:space="preserve"> to </w:t>
            </w:r>
            <w:r w:rsidRPr="003E38F7">
              <w:t xml:space="preserve">retrieve </w:t>
            </w:r>
            <w:r w:rsidR="00EC0236" w:rsidRPr="001B6FB2">
              <w:rPr>
                <w:rFonts w:eastAsiaTheme="minorEastAsia"/>
              </w:rPr>
              <w:t xml:space="preserve"> a collection of entities with inline count.</w:t>
            </w:r>
          </w:p>
        </w:tc>
      </w:tr>
      <w:tr w:rsidR="00447645" w14:paraId="61E690BA"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141CBF1" w14:textId="77777777" w:rsidR="00447645" w:rsidRPr="008F785D" w:rsidRDefault="00447645"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439A11B" w14:textId="3F401AE5" w:rsidR="00447645"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1AC9C0EF" w14:textId="103F5A58" w:rsidR="00447645" w:rsidRPr="00447645" w:rsidRDefault="00447645" w:rsidP="00447645">
      <w:pPr>
        <w:pStyle w:val="LWPTableCaption"/>
        <w:suppressLineNumbers/>
        <w:rPr>
          <w:szCs w:val="18"/>
        </w:rPr>
      </w:pPr>
      <w:r>
        <w:rPr>
          <w:rFonts w:eastAsiaTheme="minorEastAsia"/>
        </w:rPr>
        <w:t>MSWSSREST_S01_TC08_RetrieveACollectionOfEntitiesWithAnInline</w:t>
      </w:r>
      <w:r w:rsidRPr="00085612">
        <w:rPr>
          <w:rFonts w:eastAsiaTheme="minorEastAsia"/>
        </w:rPr>
        <w:t>Coun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1D7D0F" w14:paraId="0472A931"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46B5397" w14:textId="77777777" w:rsidR="001D7D0F" w:rsidRPr="00CB46DF" w:rsidRDefault="001D7D0F" w:rsidP="00D0543D">
            <w:pPr>
              <w:pStyle w:val="LWPTableHeading"/>
              <w:suppressLineNumbers/>
              <w:rPr>
                <w:b w:val="0"/>
              </w:rPr>
            </w:pPr>
            <w:r w:rsidRPr="002E7F9C">
              <w:t>S01_ManageListItem</w:t>
            </w:r>
          </w:p>
        </w:tc>
      </w:tr>
      <w:tr w:rsidR="001D7D0F" w14:paraId="6242C85A"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DD16E67" w14:textId="77777777" w:rsidR="001D7D0F" w:rsidRPr="008F785D" w:rsidRDefault="001D7D0F"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8548B3" w14:textId="2214CE18" w:rsidR="001D7D0F" w:rsidRDefault="000B4B25" w:rsidP="00D0543D">
            <w:pPr>
              <w:pStyle w:val="LWPTableText"/>
              <w:suppressLineNumbers/>
            </w:pPr>
            <w:r w:rsidRPr="000B4B25">
              <w:rPr>
                <w:rFonts w:eastAsiaTheme="minorEastAsia"/>
              </w:rPr>
              <w:t>MSWSSREST_S01_TC09_RetrieveTheFirstTwoListItemsInAList</w:t>
            </w:r>
          </w:p>
        </w:tc>
      </w:tr>
      <w:tr w:rsidR="001D7D0F" w14:paraId="2BFA821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70D0FEB" w14:textId="77777777" w:rsidR="001D7D0F" w:rsidRPr="008F785D" w:rsidRDefault="001D7D0F"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B288171" w14:textId="7E83699C" w:rsidR="001D7D0F" w:rsidRPr="007E7F9D" w:rsidRDefault="001D7D0F" w:rsidP="00D0543D">
            <w:pPr>
              <w:autoSpaceDE w:val="0"/>
              <w:autoSpaceDN w:val="0"/>
              <w:adjustRightInd w:val="0"/>
              <w:spacing w:after="0"/>
              <w:rPr>
                <w:rFonts w:eastAsiaTheme="minorEastAsia" w:cs="Segoe"/>
                <w:sz w:val="18"/>
                <w:szCs w:val="18"/>
              </w:rPr>
            </w:pPr>
            <w:r w:rsidRPr="001B6FB2">
              <w:rPr>
                <w:rFonts w:eastAsiaTheme="minorEastAsia" w:cs="Segoe"/>
                <w:sz w:val="18"/>
                <w:szCs w:val="18"/>
              </w:rPr>
              <w:t>This test case</w:t>
            </w:r>
            <w:r w:rsidR="00353402">
              <w:rPr>
                <w:rFonts w:eastAsiaTheme="minorEastAsia" w:cs="Segoe"/>
                <w:sz w:val="18"/>
                <w:szCs w:val="18"/>
              </w:rPr>
              <w:t xml:space="preserve"> is used to retrieve the first two list items in a list.</w:t>
            </w:r>
          </w:p>
        </w:tc>
      </w:tr>
      <w:tr w:rsidR="001D7D0F" w14:paraId="461AD822"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45CEB51" w14:textId="77777777" w:rsidR="001D7D0F" w:rsidRPr="008F785D" w:rsidRDefault="001D7D0F"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BBC6927" w14:textId="2DE3E001" w:rsidR="001D7D0F" w:rsidRPr="009977C5" w:rsidRDefault="00D26F56" w:rsidP="00D0543D">
            <w:pPr>
              <w:pStyle w:val="LWPTableText"/>
              <w:suppressLineNumbers/>
              <w:rPr>
                <w:rFonts w:eastAsiaTheme="minorEastAsia"/>
              </w:rPr>
            </w:pPr>
            <w:r>
              <w:rPr>
                <w:rFonts w:eastAsiaTheme="minorEastAsia" w:hint="eastAsia"/>
              </w:rPr>
              <w:t>N/A</w:t>
            </w:r>
          </w:p>
        </w:tc>
      </w:tr>
      <w:tr w:rsidR="001D7D0F" w14:paraId="5D74657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EE25776" w14:textId="77777777" w:rsidR="001D7D0F" w:rsidRPr="008F785D" w:rsidRDefault="001D7D0F"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C420BCE" w14:textId="43B8BF29" w:rsidR="001D7D0F" w:rsidRDefault="001D7D0F" w:rsidP="001D7D0F">
            <w:pPr>
              <w:pStyle w:val="LWPTableNumberList"/>
              <w:numPr>
                <w:ilvl w:val="0"/>
                <w:numId w:val="26"/>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6943EC">
              <w:t>three</w:t>
            </w:r>
            <w:r>
              <w:t xml:space="preserve"> list items into list.</w:t>
            </w:r>
          </w:p>
          <w:p w14:paraId="1D6C43DE" w14:textId="54998E15" w:rsidR="001D7D0F" w:rsidRPr="00360203" w:rsidRDefault="001D7D0F" w:rsidP="00603154">
            <w:pPr>
              <w:pStyle w:val="LWPTableNumberList"/>
              <w:numPr>
                <w:ilvl w:val="0"/>
                <w:numId w:val="26"/>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t xml:space="preserve">the </w:t>
            </w:r>
            <w:r w:rsidR="006943EC">
              <w:t>first</w:t>
            </w:r>
            <w:r>
              <w:t xml:space="preserve"> </w:t>
            </w:r>
            <w:r w:rsidR="004C0BEF">
              <w:rPr>
                <w:rFonts w:eastAsiaTheme="minorEastAsia"/>
              </w:rPr>
              <w:t xml:space="preserve">two </w:t>
            </w:r>
            <w:r w:rsidR="006943EC">
              <w:rPr>
                <w:rFonts w:eastAsiaTheme="minorEastAsia"/>
              </w:rPr>
              <w:t>list items from list.</w:t>
            </w:r>
          </w:p>
        </w:tc>
      </w:tr>
      <w:tr w:rsidR="001D7D0F" w14:paraId="157923A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564E9C2" w14:textId="77777777" w:rsidR="001D7D0F" w:rsidRPr="008F785D" w:rsidRDefault="001D7D0F"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B68906B" w14:textId="5FBF9A91" w:rsidR="001D7D0F"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63597BC8" w14:textId="5A752FA0" w:rsidR="001D7D0F" w:rsidRPr="00447645" w:rsidRDefault="000B4B25" w:rsidP="001D7D0F">
      <w:pPr>
        <w:pStyle w:val="LWPTableCaption"/>
        <w:suppressLineNumbers/>
        <w:rPr>
          <w:szCs w:val="18"/>
        </w:rPr>
      </w:pPr>
      <w:r w:rsidRPr="000B4B25">
        <w:rPr>
          <w:rFonts w:eastAsiaTheme="minorEastAsia"/>
        </w:rPr>
        <w:t>MSWSSREST_S01_TC09_RetrieveTheFirstTwoListItemsInALis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87C65" w14:paraId="100F4E40"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DB83D2A" w14:textId="77777777" w:rsidR="00B87C65" w:rsidRPr="00CB46DF" w:rsidRDefault="00B87C65" w:rsidP="00D0543D">
            <w:pPr>
              <w:pStyle w:val="LWPTableHeading"/>
              <w:suppressLineNumbers/>
              <w:rPr>
                <w:b w:val="0"/>
              </w:rPr>
            </w:pPr>
            <w:r w:rsidRPr="002E7F9C">
              <w:t>S01_ManageListItem</w:t>
            </w:r>
          </w:p>
        </w:tc>
      </w:tr>
      <w:tr w:rsidR="00B87C65" w14:paraId="2CB0EA7F"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39A67F" w14:textId="77777777" w:rsidR="00B87C65" w:rsidRPr="008F785D" w:rsidRDefault="00B87C65"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52748" w14:textId="71E64565" w:rsidR="00B87C65" w:rsidRDefault="007915FC" w:rsidP="00D0543D">
            <w:pPr>
              <w:pStyle w:val="LWPTableText"/>
              <w:suppressLineNumbers/>
            </w:pPr>
            <w:r w:rsidRPr="007915FC">
              <w:rPr>
                <w:rFonts w:eastAsiaTheme="minorEastAsia"/>
              </w:rPr>
              <w:t>MSWSSREST_S01_TC10_RetrieveTheLastTwoListItemsInAList</w:t>
            </w:r>
          </w:p>
        </w:tc>
      </w:tr>
      <w:tr w:rsidR="00B87C65" w14:paraId="21EC790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A20CED9" w14:textId="77777777" w:rsidR="00B87C65" w:rsidRPr="008F785D" w:rsidRDefault="00B87C65"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7AC23F5" w14:textId="10D115E9" w:rsidR="00B87C65" w:rsidRPr="007E7F9D" w:rsidRDefault="00B87C65" w:rsidP="00D0543D">
            <w:pPr>
              <w:autoSpaceDE w:val="0"/>
              <w:autoSpaceDN w:val="0"/>
              <w:adjustRightInd w:val="0"/>
              <w:spacing w:after="0"/>
              <w:rPr>
                <w:rFonts w:eastAsiaTheme="minorEastAsia" w:cs="Segoe"/>
                <w:sz w:val="18"/>
                <w:szCs w:val="18"/>
              </w:rPr>
            </w:pPr>
            <w:r w:rsidRPr="001B6FB2">
              <w:rPr>
                <w:rFonts w:eastAsiaTheme="minorEastAsia" w:cs="Segoe"/>
                <w:sz w:val="18"/>
                <w:szCs w:val="18"/>
              </w:rPr>
              <w:t>This test case</w:t>
            </w:r>
            <w:r w:rsidR="00845898">
              <w:rPr>
                <w:rFonts w:eastAsiaTheme="minorEastAsia" w:cs="Segoe"/>
                <w:sz w:val="18"/>
                <w:szCs w:val="18"/>
              </w:rPr>
              <w:t xml:space="preserve"> is used to retrieve the last</w:t>
            </w:r>
            <w:r>
              <w:rPr>
                <w:rFonts w:eastAsiaTheme="minorEastAsia" w:cs="Segoe"/>
                <w:sz w:val="18"/>
                <w:szCs w:val="18"/>
              </w:rPr>
              <w:t xml:space="preserve"> two list items in a list.</w:t>
            </w:r>
          </w:p>
        </w:tc>
      </w:tr>
      <w:tr w:rsidR="00B87C65" w14:paraId="50C751B9"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7EAA662" w14:textId="77777777" w:rsidR="00B87C65" w:rsidRPr="008F785D" w:rsidRDefault="00B87C65"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FFDA59D" w14:textId="4029E74C" w:rsidR="00B87C65" w:rsidRPr="009977C5" w:rsidRDefault="00D26F56" w:rsidP="00D0543D">
            <w:pPr>
              <w:pStyle w:val="LWPTableText"/>
              <w:suppressLineNumbers/>
              <w:rPr>
                <w:rFonts w:eastAsiaTheme="minorEastAsia"/>
              </w:rPr>
            </w:pPr>
            <w:r>
              <w:rPr>
                <w:rFonts w:eastAsiaTheme="minorEastAsia" w:hint="eastAsia"/>
              </w:rPr>
              <w:t>N/A</w:t>
            </w:r>
          </w:p>
        </w:tc>
      </w:tr>
      <w:tr w:rsidR="00B87C65" w14:paraId="7B76BB9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997104F" w14:textId="77777777" w:rsidR="00B87C65" w:rsidRPr="008F785D" w:rsidRDefault="00B87C65"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35961F9" w14:textId="77777777" w:rsidR="00B87C65" w:rsidRDefault="00B87C65" w:rsidP="00B87C65">
            <w:pPr>
              <w:pStyle w:val="LWPTableNumberList"/>
              <w:numPr>
                <w:ilvl w:val="0"/>
                <w:numId w:val="27"/>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t>three list items into list.</w:t>
            </w:r>
          </w:p>
          <w:p w14:paraId="63BD97D5" w14:textId="21EC9A91" w:rsidR="00B87C65" w:rsidRPr="00360203" w:rsidRDefault="00B87C65" w:rsidP="00603154">
            <w:pPr>
              <w:pStyle w:val="LWPTableNumberList"/>
              <w:numPr>
                <w:ilvl w:val="0"/>
                <w:numId w:val="27"/>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lastRenderedPageBreak/>
              <w:t xml:space="preserve">the </w:t>
            </w:r>
            <w:r w:rsidR="00C8750E">
              <w:t xml:space="preserve">last </w:t>
            </w:r>
            <w:r>
              <w:rPr>
                <w:rFonts w:eastAsiaTheme="minorEastAsia"/>
              </w:rPr>
              <w:t>two list items from list.</w:t>
            </w:r>
          </w:p>
        </w:tc>
      </w:tr>
      <w:tr w:rsidR="00B87C65" w14:paraId="4EA3569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0686D1" w14:textId="77777777" w:rsidR="00B87C65" w:rsidRPr="008F785D" w:rsidRDefault="00B87C65" w:rsidP="00D0543D">
            <w:pPr>
              <w:pStyle w:val="LWPTableHeading"/>
              <w:suppressLineNumbers/>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66EAB03" w14:textId="4A2BA0A8" w:rsidR="00B87C65"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710D9786" w14:textId="5D657754" w:rsidR="00A568E7" w:rsidRDefault="00950C51" w:rsidP="00950C51">
      <w:pPr>
        <w:pStyle w:val="LWPTableCaption"/>
        <w:suppressLineNumbers/>
      </w:pPr>
      <w:r w:rsidRPr="00950C51">
        <w:t>MSWSSREST_S01_TC10_RetrieveTheLastTwoListItemsInALis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05B38" w14:paraId="03E83938"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CC265C" w14:textId="77777777" w:rsidR="00B05B38" w:rsidRPr="00CB46DF" w:rsidRDefault="00B05B38" w:rsidP="00D0543D">
            <w:pPr>
              <w:pStyle w:val="LWPTableHeading"/>
              <w:suppressLineNumbers/>
              <w:rPr>
                <w:b w:val="0"/>
              </w:rPr>
            </w:pPr>
            <w:r w:rsidRPr="002E7F9C">
              <w:t>S01_ManageListItem</w:t>
            </w:r>
          </w:p>
        </w:tc>
      </w:tr>
      <w:tr w:rsidR="00B05B38" w14:paraId="5D727250"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EE7C9BE" w14:textId="77777777" w:rsidR="00B05B38" w:rsidRPr="008F785D" w:rsidRDefault="00B05B38"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338B44" w14:textId="093E1EF4" w:rsidR="00B05B38" w:rsidRDefault="00A20ABD" w:rsidP="00D0543D">
            <w:pPr>
              <w:pStyle w:val="LWPTableText"/>
              <w:suppressLineNumbers/>
            </w:pPr>
            <w:r w:rsidRPr="00A20ABD">
              <w:rPr>
                <w:rFonts w:eastAsiaTheme="minorEastAsia"/>
              </w:rPr>
              <w:t>MSWSSREST_S01_TC11_RetrieveTheMiddleTwoListItemsInAList</w:t>
            </w:r>
          </w:p>
        </w:tc>
      </w:tr>
      <w:tr w:rsidR="00B05B38" w14:paraId="0806647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A985343" w14:textId="77777777" w:rsidR="00B05B38" w:rsidRPr="008F785D" w:rsidRDefault="00B05B38"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0BEEFE8" w14:textId="2B714E4E" w:rsidR="00B05B38" w:rsidRPr="007E7F9D" w:rsidRDefault="00B05B38" w:rsidP="00D0543D">
            <w:pPr>
              <w:autoSpaceDE w:val="0"/>
              <w:autoSpaceDN w:val="0"/>
              <w:adjustRightInd w:val="0"/>
              <w:spacing w:after="0"/>
              <w:rPr>
                <w:rFonts w:eastAsiaTheme="minorEastAsia" w:cs="Segoe"/>
                <w:sz w:val="18"/>
                <w:szCs w:val="18"/>
              </w:rPr>
            </w:pPr>
            <w:r w:rsidRPr="001B6FB2">
              <w:rPr>
                <w:rFonts w:eastAsiaTheme="minorEastAsia" w:cs="Segoe"/>
                <w:sz w:val="18"/>
                <w:szCs w:val="18"/>
              </w:rPr>
              <w:t>This test case</w:t>
            </w:r>
            <w:r w:rsidR="00BD5920">
              <w:rPr>
                <w:rFonts w:eastAsiaTheme="minorEastAsia" w:cs="Segoe"/>
                <w:sz w:val="18"/>
                <w:szCs w:val="18"/>
              </w:rPr>
              <w:t xml:space="preserve"> is used to retrieve the middle </w:t>
            </w:r>
            <w:r>
              <w:rPr>
                <w:rFonts w:eastAsiaTheme="minorEastAsia" w:cs="Segoe"/>
                <w:sz w:val="18"/>
                <w:szCs w:val="18"/>
              </w:rPr>
              <w:t>two list items in a list.</w:t>
            </w:r>
          </w:p>
        </w:tc>
      </w:tr>
      <w:tr w:rsidR="00B05B38" w14:paraId="09D9B6F1"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848B9C9" w14:textId="77777777" w:rsidR="00B05B38" w:rsidRPr="008F785D" w:rsidRDefault="00B05B38"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90C59B2" w14:textId="34DEBBCA" w:rsidR="00B05B38" w:rsidRPr="009977C5" w:rsidRDefault="00D26F56" w:rsidP="00D0543D">
            <w:pPr>
              <w:pStyle w:val="LWPTableText"/>
              <w:suppressLineNumbers/>
              <w:rPr>
                <w:rFonts w:eastAsiaTheme="minorEastAsia"/>
              </w:rPr>
            </w:pPr>
            <w:r>
              <w:rPr>
                <w:rFonts w:eastAsiaTheme="minorEastAsia" w:hint="eastAsia"/>
              </w:rPr>
              <w:t>N/A</w:t>
            </w:r>
          </w:p>
        </w:tc>
      </w:tr>
      <w:tr w:rsidR="00B05B38" w14:paraId="6B254441"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4BF4A6" w14:textId="77777777" w:rsidR="00B05B38" w:rsidRPr="008F785D" w:rsidRDefault="00B05B38"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CF54783" w14:textId="022BF47D" w:rsidR="00B05B38" w:rsidRDefault="00B05B38" w:rsidP="00B05B38">
            <w:pPr>
              <w:pStyle w:val="LWPTableNumberList"/>
              <w:numPr>
                <w:ilvl w:val="0"/>
                <w:numId w:val="28"/>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AC10B8">
              <w:t>four</w:t>
            </w:r>
            <w:r>
              <w:t xml:space="preserve"> list items into list.</w:t>
            </w:r>
          </w:p>
          <w:p w14:paraId="7886EC54" w14:textId="06BF34BC" w:rsidR="00B05B38" w:rsidRPr="00360203" w:rsidRDefault="00B05B38" w:rsidP="00603154">
            <w:pPr>
              <w:pStyle w:val="LWPTableNumberList"/>
              <w:numPr>
                <w:ilvl w:val="0"/>
                <w:numId w:val="28"/>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t xml:space="preserve">the </w:t>
            </w:r>
            <w:r w:rsidR="00ED5CD4">
              <w:t>middle</w:t>
            </w:r>
            <w:r>
              <w:t xml:space="preserve"> </w:t>
            </w:r>
            <w:r>
              <w:rPr>
                <w:rFonts w:eastAsiaTheme="minorEastAsia"/>
              </w:rPr>
              <w:t>two list items from list.</w:t>
            </w:r>
          </w:p>
        </w:tc>
      </w:tr>
      <w:tr w:rsidR="00B05B38" w14:paraId="67AA01EE"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FB8677B" w14:textId="77777777" w:rsidR="00B05B38" w:rsidRPr="008F785D" w:rsidRDefault="00B05B38"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0668285" w14:textId="4DE03ABC" w:rsidR="00B05B38"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0018EA98" w14:textId="7EEC2893" w:rsidR="00B05B38" w:rsidRPr="00950C51" w:rsidRDefault="00A20ABD" w:rsidP="00B05B38">
      <w:pPr>
        <w:pStyle w:val="LWPTableCaption"/>
        <w:suppressLineNumbers/>
        <w:rPr>
          <w:szCs w:val="18"/>
        </w:rPr>
      </w:pPr>
      <w:r w:rsidRPr="00A20ABD">
        <w:t>MSWSSREST_S01_TC11_RetrieveTheMiddleTwoListItemsInALis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C2026" w14:paraId="73750D23"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7D00C4F" w14:textId="77777777" w:rsidR="006C2026" w:rsidRPr="00CB46DF" w:rsidRDefault="006C2026" w:rsidP="00D0543D">
            <w:pPr>
              <w:pStyle w:val="LWPTableHeading"/>
              <w:suppressLineNumbers/>
              <w:rPr>
                <w:b w:val="0"/>
              </w:rPr>
            </w:pPr>
            <w:r w:rsidRPr="002E7F9C">
              <w:t>S01_ManageListItem</w:t>
            </w:r>
          </w:p>
        </w:tc>
      </w:tr>
      <w:tr w:rsidR="006C2026" w14:paraId="7162CBFD"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85DAC5" w14:textId="77777777" w:rsidR="006C2026" w:rsidRPr="008F785D" w:rsidRDefault="006C2026"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269659" w14:textId="67A20EA2" w:rsidR="006C2026" w:rsidRPr="00911091" w:rsidRDefault="00AA1F38" w:rsidP="00911091">
            <w:pPr>
              <w:pStyle w:val="LWPTableText"/>
              <w:suppressLineNumbers/>
              <w:rPr>
                <w:rFonts w:ascii="Consolas" w:eastAsiaTheme="minorEastAsia" w:hAnsi="Consolas" w:cs="Consolas"/>
                <w:color w:val="008000"/>
                <w:sz w:val="19"/>
                <w:szCs w:val="19"/>
                <w:lang w:eastAsia="zh-CN"/>
              </w:rPr>
            </w:pPr>
            <w:r w:rsidRPr="00AA1F38">
              <w:rPr>
                <w:rFonts w:eastAsiaTheme="minorEastAsia"/>
              </w:rPr>
              <w:t>MSWSSREST_S01_TC12_RetrieveAListItemByID</w:t>
            </w:r>
          </w:p>
        </w:tc>
      </w:tr>
      <w:tr w:rsidR="006C2026" w14:paraId="6415B33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638AC2E" w14:textId="77777777" w:rsidR="006C2026" w:rsidRPr="008F785D" w:rsidRDefault="006C2026"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73269E7" w14:textId="1AF72C26" w:rsidR="006C2026" w:rsidRPr="007E7F9D" w:rsidRDefault="00AA1F38" w:rsidP="00D0543D">
            <w:pPr>
              <w:autoSpaceDE w:val="0"/>
              <w:autoSpaceDN w:val="0"/>
              <w:adjustRightInd w:val="0"/>
              <w:spacing w:after="0"/>
              <w:rPr>
                <w:rFonts w:eastAsiaTheme="minorEastAsia" w:cs="Segoe"/>
                <w:sz w:val="18"/>
                <w:szCs w:val="18"/>
              </w:rPr>
            </w:pPr>
            <w:r w:rsidRPr="00911091">
              <w:rPr>
                <w:rFonts w:eastAsiaTheme="minorEastAsia" w:cs="Segoe"/>
                <w:sz w:val="18"/>
                <w:szCs w:val="18"/>
              </w:rPr>
              <w:t>This test case is used to retrieve a list item by id.</w:t>
            </w:r>
          </w:p>
        </w:tc>
      </w:tr>
      <w:tr w:rsidR="006C2026" w14:paraId="44AB421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89E96D" w14:textId="77777777" w:rsidR="006C2026" w:rsidRPr="008F785D" w:rsidRDefault="006C2026"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8CCD243" w14:textId="53FC83E9" w:rsidR="006C2026" w:rsidRPr="009977C5" w:rsidRDefault="00D26F56" w:rsidP="00D0543D">
            <w:pPr>
              <w:pStyle w:val="LWPTableText"/>
              <w:suppressLineNumbers/>
              <w:rPr>
                <w:rFonts w:eastAsiaTheme="minorEastAsia"/>
              </w:rPr>
            </w:pPr>
            <w:r>
              <w:rPr>
                <w:rFonts w:eastAsiaTheme="minorEastAsia" w:hint="eastAsia"/>
              </w:rPr>
              <w:t>N/A</w:t>
            </w:r>
          </w:p>
        </w:tc>
      </w:tr>
      <w:tr w:rsidR="006C2026" w14:paraId="5F8B6C98"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91409FB" w14:textId="77777777" w:rsidR="006C2026" w:rsidRPr="008F785D" w:rsidRDefault="006C2026"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0CFCBE9" w14:textId="23AB41BF" w:rsidR="006C2026" w:rsidRDefault="006C2026" w:rsidP="006C2026">
            <w:pPr>
              <w:pStyle w:val="LWPTableNumberList"/>
              <w:numPr>
                <w:ilvl w:val="0"/>
                <w:numId w:val="29"/>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CB778E">
              <w:t>a</w:t>
            </w:r>
            <w:r>
              <w:t xml:space="preserve"> list items into list.</w:t>
            </w:r>
          </w:p>
          <w:p w14:paraId="1F8C2C47" w14:textId="2E3A2B9E" w:rsidR="006C2026" w:rsidRPr="00360203" w:rsidRDefault="006C2026" w:rsidP="00603154">
            <w:pPr>
              <w:pStyle w:val="LWPTableNumberList"/>
              <w:numPr>
                <w:ilvl w:val="0"/>
                <w:numId w:val="29"/>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rsidR="009B4898" w:rsidRPr="00911091">
              <w:rPr>
                <w:rFonts w:eastAsiaTheme="minorEastAsia"/>
              </w:rPr>
              <w:t xml:space="preserve"> a list item by id.</w:t>
            </w:r>
          </w:p>
        </w:tc>
      </w:tr>
      <w:tr w:rsidR="006C2026" w14:paraId="4594A87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2D1E408" w14:textId="77777777" w:rsidR="006C2026" w:rsidRPr="008F785D" w:rsidRDefault="006C2026"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925AE18" w14:textId="35E3E2ED" w:rsidR="006C2026"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73107EC0" w14:textId="69BB10E2" w:rsidR="006C2026" w:rsidRPr="00950C51" w:rsidRDefault="00870E1A" w:rsidP="006C2026">
      <w:pPr>
        <w:pStyle w:val="LWPTableCaption"/>
        <w:suppressLineNumbers/>
        <w:rPr>
          <w:szCs w:val="18"/>
        </w:rPr>
      </w:pPr>
      <w:r w:rsidRPr="00AA1F38">
        <w:rPr>
          <w:rFonts w:eastAsiaTheme="minorEastAsia"/>
        </w:rPr>
        <w:t>MSWSSREST_S01_TC12_RetrieveAListItemByID</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861655" w14:paraId="11E43949"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FFFC2E1" w14:textId="77777777" w:rsidR="00861655" w:rsidRPr="00CB46DF" w:rsidRDefault="00861655" w:rsidP="00D0543D">
            <w:pPr>
              <w:pStyle w:val="LWPTableHeading"/>
              <w:suppressLineNumbers/>
              <w:rPr>
                <w:b w:val="0"/>
              </w:rPr>
            </w:pPr>
            <w:r w:rsidRPr="002E7F9C">
              <w:t>S01_ManageListItem</w:t>
            </w:r>
          </w:p>
        </w:tc>
      </w:tr>
      <w:tr w:rsidR="00861655" w14:paraId="1DC69B12"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B766F9F" w14:textId="77777777" w:rsidR="00861655" w:rsidRPr="008F785D" w:rsidRDefault="00861655"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A51941" w14:textId="25765068" w:rsidR="00861655" w:rsidRPr="00911091" w:rsidRDefault="00861655" w:rsidP="00D0543D">
            <w:pPr>
              <w:pStyle w:val="LWPTableText"/>
              <w:suppressLineNumbers/>
              <w:rPr>
                <w:rFonts w:ascii="Consolas" w:eastAsiaTheme="minorEastAsia" w:hAnsi="Consolas" w:cs="Consolas"/>
                <w:color w:val="008000"/>
                <w:sz w:val="19"/>
                <w:szCs w:val="19"/>
                <w:lang w:eastAsia="zh-CN"/>
              </w:rPr>
            </w:pPr>
            <w:r w:rsidRPr="00861655">
              <w:rPr>
                <w:rFonts w:eastAsiaTheme="minorEastAsia"/>
              </w:rPr>
              <w:t>MSWSSREST_S01_TC13_RetrieveListItemsThatSatisfySpecifiedCriteria</w:t>
            </w:r>
          </w:p>
        </w:tc>
      </w:tr>
      <w:tr w:rsidR="00861655" w14:paraId="383C8AD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37CDD0" w14:textId="77777777" w:rsidR="00861655" w:rsidRPr="008F785D" w:rsidRDefault="00861655"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2DFA151" w14:textId="0A098654" w:rsidR="00861655" w:rsidRPr="007E7F9D" w:rsidRDefault="002D6663" w:rsidP="00D0543D">
            <w:pPr>
              <w:autoSpaceDE w:val="0"/>
              <w:autoSpaceDN w:val="0"/>
              <w:adjustRightInd w:val="0"/>
              <w:spacing w:after="0"/>
              <w:rPr>
                <w:rFonts w:eastAsiaTheme="minorEastAsia" w:cs="Segoe"/>
                <w:sz w:val="18"/>
                <w:szCs w:val="18"/>
              </w:rPr>
            </w:pPr>
            <w:r w:rsidRPr="002D6663">
              <w:rPr>
                <w:rFonts w:eastAsiaTheme="minorEastAsia" w:cs="Segoe"/>
                <w:sz w:val="18"/>
                <w:szCs w:val="18"/>
              </w:rPr>
              <w:t>This test case is used to retrieve list items that satisfy the specified criteria.</w:t>
            </w:r>
          </w:p>
        </w:tc>
      </w:tr>
      <w:tr w:rsidR="00861655" w14:paraId="7DCDFBB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A697CC" w14:textId="77777777" w:rsidR="00861655" w:rsidRPr="008F785D" w:rsidRDefault="00861655"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31A2A19" w14:textId="2E4C0D0E" w:rsidR="00861655" w:rsidRPr="009977C5" w:rsidRDefault="00D26F56" w:rsidP="00D0543D">
            <w:pPr>
              <w:pStyle w:val="LWPTableText"/>
              <w:suppressLineNumbers/>
              <w:rPr>
                <w:rFonts w:eastAsiaTheme="minorEastAsia"/>
              </w:rPr>
            </w:pPr>
            <w:r>
              <w:rPr>
                <w:rFonts w:eastAsiaTheme="minorEastAsia" w:hint="eastAsia"/>
              </w:rPr>
              <w:t>N/A</w:t>
            </w:r>
          </w:p>
        </w:tc>
      </w:tr>
      <w:tr w:rsidR="00861655" w14:paraId="19136A8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23F68C2" w14:textId="77777777" w:rsidR="00861655" w:rsidRPr="008F785D" w:rsidRDefault="00861655"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5A2D848" w14:textId="2A09E132" w:rsidR="00861655" w:rsidRDefault="00861655" w:rsidP="00861655">
            <w:pPr>
              <w:pStyle w:val="LWPTableNumberList"/>
              <w:numPr>
                <w:ilvl w:val="0"/>
                <w:numId w:val="30"/>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t>a list items into list</w:t>
            </w:r>
            <w:r w:rsidR="008C689D">
              <w:t xml:space="preserve"> with title1</w:t>
            </w:r>
            <w:r>
              <w:t>.</w:t>
            </w:r>
          </w:p>
          <w:p w14:paraId="5BFABB0E" w14:textId="47113DE0" w:rsidR="008C689D" w:rsidRDefault="008C689D" w:rsidP="008C689D">
            <w:pPr>
              <w:pStyle w:val="LWPTableNumberList"/>
              <w:numPr>
                <w:ilvl w:val="0"/>
                <w:numId w:val="30"/>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t>a list items into list with title2.</w:t>
            </w:r>
          </w:p>
          <w:p w14:paraId="732978FD" w14:textId="02858102" w:rsidR="00861655" w:rsidRPr="00360203" w:rsidRDefault="00861655" w:rsidP="00603154">
            <w:pPr>
              <w:pStyle w:val="LWPTableNumberList"/>
              <w:numPr>
                <w:ilvl w:val="0"/>
                <w:numId w:val="30"/>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rsidR="008C689D">
              <w:rPr>
                <w:rFonts w:eastAsiaTheme="minorEastAsia"/>
              </w:rPr>
              <w:t xml:space="preserve"> the list item </w:t>
            </w:r>
            <w:r w:rsidR="006C35E8">
              <w:rPr>
                <w:rFonts w:eastAsiaTheme="minorEastAsia"/>
              </w:rPr>
              <w:t>with title2</w:t>
            </w:r>
            <w:r w:rsidR="0021765F">
              <w:rPr>
                <w:rFonts w:eastAsiaTheme="minorEastAsia"/>
              </w:rPr>
              <w:t>.</w:t>
            </w:r>
          </w:p>
        </w:tc>
      </w:tr>
      <w:tr w:rsidR="00861655" w14:paraId="1C35BE4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E9ECF3" w14:textId="77777777" w:rsidR="00861655" w:rsidRPr="008F785D" w:rsidRDefault="00861655"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133D315" w14:textId="2583F516" w:rsidR="00861655"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54D23224" w14:textId="71294EC9" w:rsidR="00861655" w:rsidRPr="00950C51" w:rsidRDefault="00861655" w:rsidP="00861655">
      <w:pPr>
        <w:pStyle w:val="LWPTableCaption"/>
        <w:suppressLineNumbers/>
        <w:rPr>
          <w:szCs w:val="18"/>
        </w:rPr>
      </w:pPr>
      <w:r w:rsidRPr="00861655">
        <w:rPr>
          <w:rFonts w:eastAsiaTheme="minorEastAsia"/>
        </w:rPr>
        <w:t>MSWSSREST_S01_TC13_RetrieveListItemsThatSatisfySpecifiedCriteria</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20C76" w14:paraId="5A1B2701"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BE0CCBC" w14:textId="77777777" w:rsidR="00A20C76" w:rsidRPr="00CB46DF" w:rsidRDefault="00A20C76" w:rsidP="00D0543D">
            <w:pPr>
              <w:pStyle w:val="LWPTableHeading"/>
              <w:suppressLineNumbers/>
              <w:rPr>
                <w:b w:val="0"/>
              </w:rPr>
            </w:pPr>
            <w:r w:rsidRPr="002E7F9C">
              <w:t>S01_ManageListItem</w:t>
            </w:r>
          </w:p>
        </w:tc>
      </w:tr>
      <w:tr w:rsidR="00A20C76" w14:paraId="68999B76"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EB441FB" w14:textId="77777777" w:rsidR="00A20C76" w:rsidRPr="008F785D" w:rsidRDefault="00A20C76"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54143F" w14:textId="74228E5E" w:rsidR="00A20C76" w:rsidRPr="00911091" w:rsidRDefault="00B57943" w:rsidP="00D0543D">
            <w:pPr>
              <w:pStyle w:val="LWPTableText"/>
              <w:suppressLineNumbers/>
              <w:rPr>
                <w:rFonts w:ascii="Consolas" w:eastAsiaTheme="minorEastAsia" w:hAnsi="Consolas" w:cs="Consolas"/>
                <w:color w:val="008000"/>
                <w:sz w:val="19"/>
                <w:szCs w:val="19"/>
                <w:lang w:eastAsia="zh-CN"/>
              </w:rPr>
            </w:pPr>
            <w:r w:rsidRPr="00B57943">
              <w:rPr>
                <w:rFonts w:eastAsiaTheme="minorEastAsia"/>
              </w:rPr>
              <w:t>MSWSSREST_S01_TC14_RetrieveListItemsInASpecifiedOrder</w:t>
            </w:r>
          </w:p>
        </w:tc>
      </w:tr>
      <w:tr w:rsidR="00A20C76" w14:paraId="592DAF4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EDF141" w14:textId="77777777" w:rsidR="00A20C76" w:rsidRPr="008F785D" w:rsidRDefault="00A20C76" w:rsidP="00D0543D">
            <w:pPr>
              <w:pStyle w:val="LWPTableHeading"/>
              <w:suppressLineNumbers/>
            </w:pPr>
            <w:r w:rsidRPr="008F785D">
              <w:lastRenderedPageBreak/>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4A997B4" w14:textId="38F1A666" w:rsidR="00A20C76" w:rsidRPr="007E7F9D" w:rsidRDefault="00A20C76" w:rsidP="00D0543D">
            <w:pPr>
              <w:autoSpaceDE w:val="0"/>
              <w:autoSpaceDN w:val="0"/>
              <w:adjustRightInd w:val="0"/>
              <w:spacing w:after="0"/>
              <w:rPr>
                <w:rFonts w:eastAsiaTheme="minorEastAsia" w:cs="Segoe"/>
                <w:sz w:val="18"/>
                <w:szCs w:val="18"/>
              </w:rPr>
            </w:pPr>
            <w:r w:rsidRPr="00A20C76">
              <w:rPr>
                <w:rFonts w:eastAsiaTheme="minorEastAsia" w:cs="Segoe"/>
                <w:sz w:val="18"/>
                <w:szCs w:val="18"/>
              </w:rPr>
              <w:t>This test case is used to retrieve list items by id descending.</w:t>
            </w:r>
          </w:p>
        </w:tc>
      </w:tr>
      <w:tr w:rsidR="00A20C76" w14:paraId="50FD1D9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8AA1D4B" w14:textId="77777777" w:rsidR="00A20C76" w:rsidRPr="008F785D" w:rsidRDefault="00A20C76"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132B2AB" w14:textId="58A5E29B" w:rsidR="00A20C76" w:rsidRPr="009977C5" w:rsidRDefault="00D26F56" w:rsidP="00D0543D">
            <w:pPr>
              <w:pStyle w:val="LWPTableText"/>
              <w:suppressLineNumbers/>
              <w:rPr>
                <w:rFonts w:eastAsiaTheme="minorEastAsia"/>
              </w:rPr>
            </w:pPr>
            <w:r>
              <w:rPr>
                <w:rFonts w:eastAsiaTheme="minorEastAsia" w:hint="eastAsia"/>
              </w:rPr>
              <w:t>N/A</w:t>
            </w:r>
          </w:p>
        </w:tc>
      </w:tr>
      <w:tr w:rsidR="00A20C76" w14:paraId="1AAD9E38"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9651109" w14:textId="77777777" w:rsidR="00A20C76" w:rsidRPr="008F785D" w:rsidRDefault="00A20C76"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54B3E51" w14:textId="674C0E4E" w:rsidR="00A20C76" w:rsidRDefault="00A20C76" w:rsidP="00A20C76">
            <w:pPr>
              <w:pStyle w:val="LWPTableNumberList"/>
              <w:numPr>
                <w:ilvl w:val="0"/>
                <w:numId w:val="31"/>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F01C4E">
              <w:t>two</w:t>
            </w:r>
            <w:r>
              <w:t xml:space="preserve"> list items into list</w:t>
            </w:r>
            <w:r w:rsidR="00F01C4E">
              <w:t>.</w:t>
            </w:r>
          </w:p>
          <w:p w14:paraId="1B5EB0B4" w14:textId="525E12D3" w:rsidR="00A20C76" w:rsidRPr="00360203" w:rsidRDefault="00A20C76" w:rsidP="00603154">
            <w:pPr>
              <w:pStyle w:val="LWPTableNumberList"/>
              <w:numPr>
                <w:ilvl w:val="0"/>
                <w:numId w:val="31"/>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rPr>
                <w:rFonts w:eastAsiaTheme="minorEastAsia"/>
              </w:rPr>
              <w:t xml:space="preserve"> the list item</w:t>
            </w:r>
            <w:r w:rsidR="00FA7E03">
              <w:rPr>
                <w:rFonts w:eastAsiaTheme="minorEastAsia"/>
              </w:rPr>
              <w:t>s</w:t>
            </w:r>
            <w:r>
              <w:rPr>
                <w:rFonts w:eastAsiaTheme="minorEastAsia"/>
              </w:rPr>
              <w:t xml:space="preserve"> </w:t>
            </w:r>
            <w:r w:rsidR="00FA7E03">
              <w:rPr>
                <w:rFonts w:eastAsiaTheme="minorEastAsia"/>
              </w:rPr>
              <w:t>by id descending order.</w:t>
            </w:r>
          </w:p>
        </w:tc>
      </w:tr>
      <w:tr w:rsidR="00A20C76" w14:paraId="6C765F95"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9B7FFF" w14:textId="77777777" w:rsidR="00A20C76" w:rsidRPr="008F785D" w:rsidRDefault="00A20C76"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58A0F37" w14:textId="22E6DA4F" w:rsidR="00A20C76"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143DD696" w14:textId="04EC6724" w:rsidR="00A20C76" w:rsidRPr="00950C51" w:rsidRDefault="00B57943" w:rsidP="00A20C76">
      <w:pPr>
        <w:pStyle w:val="LWPTableCaption"/>
        <w:suppressLineNumbers/>
        <w:rPr>
          <w:szCs w:val="18"/>
        </w:rPr>
      </w:pPr>
      <w:r>
        <w:rPr>
          <w:rFonts w:eastAsiaTheme="minorEastAsia"/>
        </w:rPr>
        <w:t>MSWSSREST_S01_TC14_RetrieveListItemsInASpecifiedOrder</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71BFD" w14:paraId="6F48D3C6"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0E93CB" w14:textId="77777777" w:rsidR="00371BFD" w:rsidRPr="00CB46DF" w:rsidRDefault="00371BFD" w:rsidP="00D0543D">
            <w:pPr>
              <w:pStyle w:val="LWPTableHeading"/>
              <w:suppressLineNumbers/>
              <w:rPr>
                <w:b w:val="0"/>
              </w:rPr>
            </w:pPr>
            <w:r w:rsidRPr="002E7F9C">
              <w:t>S01_ManageListItem</w:t>
            </w:r>
          </w:p>
        </w:tc>
      </w:tr>
      <w:tr w:rsidR="00371BFD" w14:paraId="02C9EF75"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7F132E9" w14:textId="77777777" w:rsidR="00371BFD" w:rsidRPr="008F785D" w:rsidRDefault="00371BFD"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B08B5" w14:textId="103DE23B" w:rsidR="00371BFD" w:rsidRPr="00911091" w:rsidRDefault="00371BFD" w:rsidP="00D0543D">
            <w:pPr>
              <w:pStyle w:val="LWPTableText"/>
              <w:suppressLineNumbers/>
              <w:rPr>
                <w:rFonts w:ascii="Consolas" w:eastAsiaTheme="minorEastAsia" w:hAnsi="Consolas" w:cs="Consolas"/>
                <w:color w:val="008000"/>
                <w:sz w:val="19"/>
                <w:szCs w:val="19"/>
                <w:lang w:eastAsia="zh-CN"/>
              </w:rPr>
            </w:pPr>
            <w:r>
              <w:rPr>
                <w:rFonts w:eastAsiaTheme="minorEastAsia"/>
              </w:rPr>
              <w:t>MSWSSREST_S01_TC15_</w:t>
            </w:r>
            <w:r w:rsidRPr="008510CD">
              <w:rPr>
                <w:rFonts w:eastAsiaTheme="minorEastAsia"/>
              </w:rPr>
              <w:t>In</w:t>
            </w:r>
            <w:r>
              <w:rPr>
                <w:rFonts w:eastAsiaTheme="minorEastAsia"/>
              </w:rPr>
              <w:t>sertANewList</w:t>
            </w:r>
            <w:r w:rsidRPr="008510CD">
              <w:rPr>
                <w:rFonts w:eastAsiaTheme="minorEastAsia"/>
              </w:rPr>
              <w:t>Item</w:t>
            </w:r>
          </w:p>
        </w:tc>
      </w:tr>
      <w:tr w:rsidR="00371BFD" w14:paraId="0ECB701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7F41DF8" w14:textId="77777777" w:rsidR="00371BFD" w:rsidRPr="008F785D" w:rsidRDefault="00371BFD"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B2E6AFF" w14:textId="223B52EA" w:rsidR="00371BFD" w:rsidRPr="007E7F9D" w:rsidRDefault="006B6D04" w:rsidP="00D0543D">
            <w:pPr>
              <w:autoSpaceDE w:val="0"/>
              <w:autoSpaceDN w:val="0"/>
              <w:adjustRightInd w:val="0"/>
              <w:spacing w:after="0"/>
              <w:rPr>
                <w:rFonts w:eastAsiaTheme="minorEastAsia" w:cs="Segoe"/>
                <w:sz w:val="18"/>
                <w:szCs w:val="18"/>
              </w:rPr>
            </w:pPr>
            <w:r w:rsidRPr="006B6D04">
              <w:rPr>
                <w:rFonts w:eastAsiaTheme="minorEastAsia" w:cs="Segoe"/>
                <w:sz w:val="18"/>
                <w:szCs w:val="18"/>
              </w:rPr>
              <w:t>This test case is used to insert a new list item into list.</w:t>
            </w:r>
          </w:p>
        </w:tc>
      </w:tr>
      <w:tr w:rsidR="00371BFD" w14:paraId="33509AEA"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D97BF5B" w14:textId="77777777" w:rsidR="00371BFD" w:rsidRPr="008F785D" w:rsidRDefault="00371BFD"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194C4DA" w14:textId="05043989" w:rsidR="00371BFD" w:rsidRPr="009977C5" w:rsidRDefault="00D26F56" w:rsidP="00D0543D">
            <w:pPr>
              <w:pStyle w:val="LWPTableText"/>
              <w:suppressLineNumbers/>
              <w:rPr>
                <w:rFonts w:eastAsiaTheme="minorEastAsia"/>
              </w:rPr>
            </w:pPr>
            <w:r>
              <w:rPr>
                <w:rFonts w:eastAsiaTheme="minorEastAsia" w:hint="eastAsia"/>
              </w:rPr>
              <w:t>N/A</w:t>
            </w:r>
          </w:p>
        </w:tc>
      </w:tr>
      <w:tr w:rsidR="00371BFD" w14:paraId="0382CDF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53D3EE" w14:textId="77777777" w:rsidR="00371BFD" w:rsidRPr="008F785D" w:rsidRDefault="00371BFD"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8F631E5" w14:textId="7E252352" w:rsidR="00371BFD" w:rsidRDefault="00371BFD" w:rsidP="00371BFD">
            <w:pPr>
              <w:pStyle w:val="LWPTableNumberList"/>
              <w:numPr>
                <w:ilvl w:val="0"/>
                <w:numId w:val="32"/>
              </w:numPr>
              <w:suppressLineNumbers/>
            </w:pPr>
            <w:r>
              <w:rPr>
                <w:rFonts w:eastAsiaTheme="minorEastAsia" w:hint="eastAsia"/>
                <w:lang w:eastAsia="zh-CN"/>
              </w:rPr>
              <w:t>The c</w:t>
            </w:r>
            <w:r>
              <w:t xml:space="preserve">lient calls the </w:t>
            </w:r>
            <w:r w:rsidRPr="004B5810">
              <w:t>MS-WSSREST</w:t>
            </w:r>
            <w:r>
              <w:t xml:space="preserve"> </w:t>
            </w:r>
            <w:r w:rsidRPr="00CB46DF">
              <w:t xml:space="preserve">Adapter methods </w:t>
            </w:r>
            <w:r w:rsidRPr="004B5810">
              <w:t>InsertListItem</w:t>
            </w:r>
            <w:r>
              <w:t xml:space="preserve"> to </w:t>
            </w:r>
            <w:r w:rsidRPr="00210332">
              <w:t xml:space="preserve">insert </w:t>
            </w:r>
            <w:r w:rsidR="006B6D04">
              <w:t>a</w:t>
            </w:r>
            <w:r>
              <w:t xml:space="preserve"> list </w:t>
            </w:r>
            <w:r w:rsidR="006B6D04">
              <w:t>item</w:t>
            </w:r>
            <w:r>
              <w:t xml:space="preserve"> into list.</w:t>
            </w:r>
          </w:p>
          <w:p w14:paraId="14BBCBB6" w14:textId="0D51BFC6" w:rsidR="00371BFD" w:rsidRPr="00360203" w:rsidRDefault="00371BFD" w:rsidP="00603154">
            <w:pPr>
              <w:pStyle w:val="LWPTableNumberList"/>
              <w:numPr>
                <w:ilvl w:val="0"/>
                <w:numId w:val="32"/>
              </w:numPr>
              <w:suppressLineNumbers/>
            </w:pPr>
            <w:r>
              <w:rPr>
                <w:rFonts w:eastAsiaTheme="minorEastAsia" w:hint="eastAsia"/>
                <w:lang w:eastAsia="zh-CN"/>
              </w:rPr>
              <w:t>The c</w:t>
            </w:r>
            <w:r w:rsidRPr="00CB46DF">
              <w:t xml:space="preserve">lient calls the </w:t>
            </w:r>
            <w:r>
              <w:t>MS-WSSREST</w:t>
            </w:r>
            <w:r w:rsidRPr="00CB46DF">
              <w:t xml:space="preserve"> Adapter method </w:t>
            </w:r>
            <w:r w:rsidRPr="003E38F7">
              <w:t xml:space="preserve"> RetrieveListItem</w:t>
            </w:r>
            <w:r>
              <w:t xml:space="preserve"> to </w:t>
            </w:r>
            <w:r w:rsidRPr="003E38F7">
              <w:t xml:space="preserve">retrieve </w:t>
            </w:r>
            <w:r>
              <w:rPr>
                <w:rFonts w:eastAsiaTheme="minorEastAsia"/>
              </w:rPr>
              <w:t xml:space="preserve"> the </w:t>
            </w:r>
            <w:r w:rsidR="006B6D04">
              <w:rPr>
                <w:rFonts w:eastAsiaTheme="minorEastAsia"/>
              </w:rPr>
              <w:t xml:space="preserve">added </w:t>
            </w:r>
            <w:r>
              <w:rPr>
                <w:rFonts w:eastAsiaTheme="minorEastAsia"/>
              </w:rPr>
              <w:t>li</w:t>
            </w:r>
            <w:r w:rsidR="006B6D04">
              <w:rPr>
                <w:rFonts w:eastAsiaTheme="minorEastAsia"/>
              </w:rPr>
              <w:t>st item.</w:t>
            </w:r>
          </w:p>
        </w:tc>
      </w:tr>
      <w:tr w:rsidR="00371BFD" w14:paraId="792EE05B"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C23AC08" w14:textId="77777777" w:rsidR="00371BFD" w:rsidRPr="008F785D" w:rsidRDefault="00371BFD"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F8B970F" w14:textId="16B55FF6" w:rsidR="00371BFD"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47F57578" w14:textId="1E79A981" w:rsidR="00371BFD" w:rsidRPr="00371BFD" w:rsidRDefault="00371BFD" w:rsidP="00371BFD">
      <w:pPr>
        <w:pStyle w:val="LWPTableCaption"/>
        <w:suppressLineNumbers/>
        <w:rPr>
          <w:rFonts w:eastAsiaTheme="minorEastAsia"/>
        </w:rPr>
      </w:pPr>
      <w:r>
        <w:rPr>
          <w:rFonts w:eastAsiaTheme="minorEastAsia"/>
        </w:rPr>
        <w:t>MSWSSREST_S01_TC15_</w:t>
      </w:r>
      <w:r w:rsidRPr="008510CD">
        <w:rPr>
          <w:rFonts w:eastAsiaTheme="minorEastAsia"/>
        </w:rPr>
        <w:t>In</w:t>
      </w:r>
      <w:r>
        <w:rPr>
          <w:rFonts w:eastAsiaTheme="minorEastAsia"/>
        </w:rPr>
        <w:t>sertANewList</w:t>
      </w:r>
      <w:r w:rsidRPr="008510CD">
        <w:rPr>
          <w:rFonts w:eastAsiaTheme="minorEastAsia"/>
        </w:rPr>
        <w:t>Item</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24F43" w14:paraId="5E325E1F"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62B824B" w14:textId="77777777" w:rsidR="00324F43" w:rsidRPr="00CB46DF" w:rsidRDefault="00324F43" w:rsidP="00D0543D">
            <w:pPr>
              <w:pStyle w:val="LWPTableHeading"/>
              <w:suppressLineNumbers/>
              <w:rPr>
                <w:b w:val="0"/>
              </w:rPr>
            </w:pPr>
            <w:r w:rsidRPr="002E7F9C">
              <w:t>S01_ManageListItem</w:t>
            </w:r>
          </w:p>
        </w:tc>
      </w:tr>
      <w:tr w:rsidR="00324F43" w14:paraId="17828450"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D51B429" w14:textId="77777777" w:rsidR="00324F43" w:rsidRPr="008F785D" w:rsidRDefault="00324F43"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796E1F" w14:textId="46471644" w:rsidR="00324F43" w:rsidRPr="00911091" w:rsidRDefault="00324F43" w:rsidP="00D0543D">
            <w:pPr>
              <w:pStyle w:val="LWPTableText"/>
              <w:suppressLineNumbers/>
              <w:rPr>
                <w:rFonts w:ascii="Consolas" w:eastAsiaTheme="minorEastAsia" w:hAnsi="Consolas" w:cs="Consolas"/>
                <w:color w:val="008000"/>
                <w:sz w:val="19"/>
                <w:szCs w:val="19"/>
                <w:lang w:eastAsia="zh-CN"/>
              </w:rPr>
            </w:pPr>
            <w:r w:rsidRPr="00324F43">
              <w:rPr>
                <w:rFonts w:eastAsiaTheme="minorEastAsia"/>
              </w:rPr>
              <w:t>MSWSSREST_S01_TC16_UpdateAListItemUsingReplaceBasedSemantics</w:t>
            </w:r>
          </w:p>
        </w:tc>
      </w:tr>
      <w:tr w:rsidR="00324F43" w14:paraId="11276E4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1ABDDE" w14:textId="77777777" w:rsidR="00324F43" w:rsidRPr="008F785D" w:rsidRDefault="00324F43"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DF2A817" w14:textId="2A963F6B" w:rsidR="00324F43" w:rsidRPr="00324F43" w:rsidRDefault="00324F43" w:rsidP="00324F43">
            <w:pPr>
              <w:autoSpaceDE w:val="0"/>
              <w:autoSpaceDN w:val="0"/>
              <w:adjustRightInd w:val="0"/>
              <w:spacing w:after="0"/>
              <w:rPr>
                <w:rFonts w:ascii="Consolas" w:eastAsiaTheme="minorEastAsia" w:hAnsi="Consolas" w:cs="Consolas"/>
                <w:color w:val="008000"/>
                <w:sz w:val="19"/>
                <w:szCs w:val="19"/>
                <w:lang w:eastAsia="zh-CN"/>
              </w:rPr>
            </w:pPr>
            <w:r w:rsidRPr="00324F43">
              <w:rPr>
                <w:rFonts w:eastAsiaTheme="minorEastAsia" w:cs="Segoe"/>
                <w:sz w:val="18"/>
                <w:szCs w:val="18"/>
              </w:rPr>
              <w:t>This test case is used to update a new list item using replace-based semantics.</w:t>
            </w:r>
          </w:p>
        </w:tc>
      </w:tr>
      <w:tr w:rsidR="00324F43" w14:paraId="0CF26109"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0BE26E8" w14:textId="77777777" w:rsidR="00324F43" w:rsidRPr="008F785D" w:rsidRDefault="00324F43"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9E763F5" w14:textId="7CF1144B" w:rsidR="00324F43" w:rsidRPr="009977C5" w:rsidRDefault="00D26F56" w:rsidP="00D0543D">
            <w:pPr>
              <w:pStyle w:val="LWPTableText"/>
              <w:suppressLineNumbers/>
              <w:rPr>
                <w:rFonts w:eastAsiaTheme="minorEastAsia"/>
              </w:rPr>
            </w:pPr>
            <w:r>
              <w:rPr>
                <w:rFonts w:eastAsiaTheme="minorEastAsia" w:hint="eastAsia"/>
              </w:rPr>
              <w:t>N/A</w:t>
            </w:r>
          </w:p>
        </w:tc>
      </w:tr>
      <w:tr w:rsidR="00324F43" w14:paraId="238AF684"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813E22" w14:textId="77777777" w:rsidR="00324F43" w:rsidRPr="008F785D" w:rsidRDefault="00324F43"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E396A1A" w14:textId="230B4FCE" w:rsidR="00324F43" w:rsidRDefault="00324F43" w:rsidP="00324F43">
            <w:pPr>
              <w:pStyle w:val="LWPTableNumberList"/>
              <w:numPr>
                <w:ilvl w:val="0"/>
                <w:numId w:val="33"/>
              </w:numPr>
              <w:suppressLineNumbers/>
            </w:pPr>
            <w:r>
              <w:rPr>
                <w:rFonts w:eastAsiaTheme="minorEastAsia" w:hint="eastAsia"/>
                <w:lang w:eastAsia="zh-CN"/>
              </w:rPr>
              <w:t>The c</w:t>
            </w:r>
            <w:r>
              <w:t xml:space="preserve">lient calls the </w:t>
            </w:r>
            <w:r w:rsidRPr="004B5810">
              <w:t>MS-WSSREST</w:t>
            </w:r>
            <w:r>
              <w:t xml:space="preserve"> </w:t>
            </w:r>
            <w:r w:rsidR="007F795E">
              <w:t>Adapter method</w:t>
            </w:r>
            <w:r w:rsidRPr="00CB46DF">
              <w:t xml:space="preserve"> </w:t>
            </w:r>
            <w:r w:rsidRPr="004B5810">
              <w:t>InsertListItem</w:t>
            </w:r>
            <w:r>
              <w:t xml:space="preserve"> to </w:t>
            </w:r>
            <w:r w:rsidRPr="00210332">
              <w:t xml:space="preserve">insert </w:t>
            </w:r>
            <w:r>
              <w:t>a list item into list.</w:t>
            </w:r>
          </w:p>
          <w:p w14:paraId="7BA859C8" w14:textId="6B528726" w:rsidR="00324F43" w:rsidRPr="00324F43" w:rsidRDefault="00324F43" w:rsidP="00324F43">
            <w:pPr>
              <w:pStyle w:val="LWPTableNumberList"/>
              <w:numPr>
                <w:ilvl w:val="0"/>
                <w:numId w:val="33"/>
              </w:numPr>
              <w:suppressLineNumbers/>
            </w:pPr>
            <w:r>
              <w:rPr>
                <w:rFonts w:eastAsiaTheme="minorEastAsia" w:hint="eastAsia"/>
                <w:lang w:eastAsia="zh-CN"/>
              </w:rPr>
              <w:t>The c</w:t>
            </w:r>
            <w:r w:rsidRPr="00CB46DF">
              <w:t xml:space="preserve">lient calls the </w:t>
            </w:r>
            <w:r>
              <w:t>MS-WSSREST</w:t>
            </w:r>
            <w:r w:rsidR="004E5EF8">
              <w:t xml:space="preserve"> Adapter method </w:t>
            </w:r>
            <w:r w:rsidRPr="003E38F7">
              <w:t>RetrieveListItem</w:t>
            </w:r>
            <w:r>
              <w:t xml:space="preserve"> to </w:t>
            </w:r>
            <w:r w:rsidRPr="003E38F7">
              <w:t xml:space="preserve">retrieve </w:t>
            </w:r>
            <w:r w:rsidR="00093681">
              <w:rPr>
                <w:rFonts w:eastAsiaTheme="minorEastAsia"/>
              </w:rPr>
              <w:t xml:space="preserve"> </w:t>
            </w:r>
            <w:r w:rsidRPr="00324F43">
              <w:rPr>
                <w:rFonts w:eastAsiaTheme="minorEastAsia"/>
              </w:rPr>
              <w:t>the title of list item before update</w:t>
            </w:r>
            <w:r>
              <w:rPr>
                <w:rFonts w:eastAsiaTheme="minorEastAsia"/>
              </w:rPr>
              <w:t>.</w:t>
            </w:r>
          </w:p>
          <w:p w14:paraId="71CD3D36" w14:textId="6C8DF312" w:rsidR="00324F43" w:rsidRPr="00324F43" w:rsidRDefault="00324F43" w:rsidP="00324F43">
            <w:pPr>
              <w:pStyle w:val="LWPTableNumberList"/>
              <w:numPr>
                <w:ilvl w:val="0"/>
                <w:numId w:val="33"/>
              </w:numPr>
              <w:suppressLineNumbers/>
            </w:pPr>
            <w:r>
              <w:rPr>
                <w:rFonts w:eastAsiaTheme="minorEastAsia" w:hint="eastAsia"/>
                <w:lang w:eastAsia="zh-CN"/>
              </w:rPr>
              <w:t>The c</w:t>
            </w:r>
            <w:r w:rsidRPr="00CB46DF">
              <w:t xml:space="preserve">lient calls the </w:t>
            </w:r>
            <w:r>
              <w:t>MS-WSSREST</w:t>
            </w:r>
            <w:r w:rsidR="00977725">
              <w:t xml:space="preserve"> Adapter method </w:t>
            </w:r>
            <w:r w:rsidRPr="00324F43">
              <w:t>UpdateListItem</w:t>
            </w:r>
            <w:r>
              <w:t xml:space="preserve"> to update</w:t>
            </w:r>
            <w:r w:rsidR="008E40EC">
              <w:t xml:space="preserve"> </w:t>
            </w:r>
            <w:r>
              <w:rPr>
                <w:rFonts w:eastAsiaTheme="minorEastAsia"/>
              </w:rPr>
              <w:t>the title of list item.</w:t>
            </w:r>
          </w:p>
          <w:p w14:paraId="048954E8" w14:textId="472F1A36" w:rsidR="00324F43" w:rsidRPr="00360203" w:rsidRDefault="008E40EC" w:rsidP="00603154">
            <w:pPr>
              <w:pStyle w:val="LWPTableNumberList"/>
              <w:numPr>
                <w:ilvl w:val="0"/>
                <w:numId w:val="33"/>
              </w:numPr>
              <w:suppressLineNumbers/>
            </w:pPr>
            <w:r>
              <w:rPr>
                <w:rFonts w:eastAsiaTheme="minorEastAsia" w:hint="eastAsia"/>
                <w:lang w:eastAsia="zh-CN"/>
              </w:rPr>
              <w:t>The c</w:t>
            </w:r>
            <w:r w:rsidRPr="00CB46DF">
              <w:t xml:space="preserve">lient calls the </w:t>
            </w:r>
            <w:r>
              <w:t xml:space="preserve">MS-WSSREST Adapter method </w:t>
            </w:r>
            <w:r w:rsidRPr="003E38F7">
              <w:t>RetrieveListItem</w:t>
            </w:r>
            <w:r>
              <w:t xml:space="preserve"> to </w:t>
            </w:r>
            <w:r w:rsidRPr="003E38F7">
              <w:t xml:space="preserve">retrieve </w:t>
            </w:r>
            <w:r w:rsidR="00093681">
              <w:rPr>
                <w:rFonts w:eastAsiaTheme="minorEastAsia"/>
              </w:rPr>
              <w:t xml:space="preserve"> </w:t>
            </w:r>
            <w:r w:rsidRPr="00324F43">
              <w:rPr>
                <w:rFonts w:eastAsiaTheme="minorEastAsia"/>
              </w:rPr>
              <w:t xml:space="preserve">the title of list item </w:t>
            </w:r>
            <w:r>
              <w:rPr>
                <w:rFonts w:eastAsiaTheme="minorEastAsia"/>
              </w:rPr>
              <w:t>after</w:t>
            </w:r>
            <w:r w:rsidRPr="00324F43">
              <w:rPr>
                <w:rFonts w:eastAsiaTheme="minorEastAsia"/>
              </w:rPr>
              <w:t xml:space="preserve"> update</w:t>
            </w:r>
            <w:r>
              <w:rPr>
                <w:rFonts w:eastAsiaTheme="minorEastAsia"/>
              </w:rPr>
              <w:t>.</w:t>
            </w:r>
          </w:p>
        </w:tc>
      </w:tr>
      <w:tr w:rsidR="00324F43" w14:paraId="4E9BC832"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1FDC34" w14:textId="77777777" w:rsidR="00324F43" w:rsidRPr="008F785D" w:rsidRDefault="00324F43"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24F7DD9" w14:textId="1EFAC22D" w:rsidR="00324F43"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495C0240" w14:textId="59CB49A5" w:rsidR="00324F43" w:rsidRPr="00371BFD" w:rsidRDefault="00324F43" w:rsidP="00324F43">
      <w:pPr>
        <w:pStyle w:val="LWPTableCaption"/>
        <w:suppressLineNumbers/>
        <w:rPr>
          <w:rFonts w:eastAsiaTheme="minorEastAsia"/>
        </w:rPr>
      </w:pPr>
      <w:r w:rsidRPr="00324F43">
        <w:rPr>
          <w:rFonts w:eastAsiaTheme="minorEastAsia"/>
        </w:rPr>
        <w:t>MSWSSREST_S01_TC16_UpdateAListItemUsingReplaceBasedSemantic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5D16BB" w14:paraId="6E4F2F8F"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811CF6C" w14:textId="77777777" w:rsidR="005D16BB" w:rsidRPr="00CB46DF" w:rsidRDefault="005D16BB" w:rsidP="00D0543D">
            <w:pPr>
              <w:pStyle w:val="LWPTableHeading"/>
              <w:suppressLineNumbers/>
              <w:rPr>
                <w:b w:val="0"/>
              </w:rPr>
            </w:pPr>
            <w:r w:rsidRPr="002E7F9C">
              <w:t>S01_ManageListItem</w:t>
            </w:r>
          </w:p>
        </w:tc>
      </w:tr>
      <w:tr w:rsidR="005D16BB" w14:paraId="258BCE0F"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E06C2B" w14:textId="77777777" w:rsidR="005D16BB" w:rsidRPr="008F785D" w:rsidRDefault="005D16BB"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A2AB21" w14:textId="58256F7F" w:rsidR="005D16BB" w:rsidRPr="005D16BB" w:rsidRDefault="005D16BB" w:rsidP="00D0543D">
            <w:pPr>
              <w:pStyle w:val="LWPTableText"/>
              <w:suppressLineNumbers/>
              <w:rPr>
                <w:rFonts w:eastAsiaTheme="minorEastAsia"/>
              </w:rPr>
            </w:pPr>
            <w:r w:rsidRPr="005D16BB">
              <w:rPr>
                <w:rFonts w:eastAsiaTheme="minorEastAsia"/>
              </w:rPr>
              <w:t>MSWSSREST_S01_TC17_UpdateAListItemUsingMergeBasedSemantics</w:t>
            </w:r>
          </w:p>
        </w:tc>
      </w:tr>
      <w:tr w:rsidR="005D16BB" w14:paraId="6BA223F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F6CCA58" w14:textId="77777777" w:rsidR="005D16BB" w:rsidRPr="008F785D" w:rsidRDefault="005D16BB"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B9B9B51" w14:textId="539FBEA8" w:rsidR="005D16BB" w:rsidRPr="00324F43" w:rsidRDefault="005D16BB" w:rsidP="00D0543D">
            <w:pPr>
              <w:autoSpaceDE w:val="0"/>
              <w:autoSpaceDN w:val="0"/>
              <w:adjustRightInd w:val="0"/>
              <w:spacing w:after="0"/>
              <w:rPr>
                <w:rFonts w:ascii="Consolas" w:eastAsiaTheme="minorEastAsia" w:hAnsi="Consolas" w:cs="Consolas"/>
                <w:color w:val="008000"/>
                <w:sz w:val="19"/>
                <w:szCs w:val="19"/>
                <w:lang w:eastAsia="zh-CN"/>
              </w:rPr>
            </w:pPr>
            <w:r w:rsidRPr="005D16BB">
              <w:rPr>
                <w:rFonts w:eastAsiaTheme="minorEastAsia" w:cs="Segoe"/>
                <w:sz w:val="18"/>
                <w:szCs w:val="18"/>
              </w:rPr>
              <w:t>This test case is used to update a new list item using merge-based semantics.</w:t>
            </w:r>
          </w:p>
        </w:tc>
      </w:tr>
      <w:tr w:rsidR="005D16BB" w14:paraId="59994BD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4A23F4" w14:textId="77777777" w:rsidR="005D16BB" w:rsidRPr="008F785D" w:rsidRDefault="005D16BB"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5521917" w14:textId="79BE8408" w:rsidR="005D16BB" w:rsidRPr="009977C5" w:rsidRDefault="00D26F56" w:rsidP="00D0543D">
            <w:pPr>
              <w:pStyle w:val="LWPTableText"/>
              <w:suppressLineNumbers/>
              <w:rPr>
                <w:rFonts w:eastAsiaTheme="minorEastAsia"/>
              </w:rPr>
            </w:pPr>
            <w:r>
              <w:rPr>
                <w:rFonts w:eastAsiaTheme="minorEastAsia" w:hint="eastAsia"/>
              </w:rPr>
              <w:t>N/A</w:t>
            </w:r>
          </w:p>
        </w:tc>
      </w:tr>
      <w:tr w:rsidR="005D16BB" w14:paraId="1310116D"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8FF51B1" w14:textId="77777777" w:rsidR="005D16BB" w:rsidRPr="008F785D" w:rsidRDefault="005D16BB"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5EDE44B" w14:textId="77777777" w:rsidR="005D16BB" w:rsidRDefault="005D16BB" w:rsidP="005D16BB">
            <w:pPr>
              <w:pStyle w:val="LWPTableNumberList"/>
              <w:numPr>
                <w:ilvl w:val="0"/>
                <w:numId w:val="34"/>
              </w:numPr>
              <w:suppressLineNumbers/>
            </w:pPr>
            <w:r>
              <w:rPr>
                <w:rFonts w:eastAsiaTheme="minorEastAsia" w:hint="eastAsia"/>
                <w:lang w:eastAsia="zh-CN"/>
              </w:rPr>
              <w:t>The c</w:t>
            </w:r>
            <w:r>
              <w:t xml:space="preserve">lient calls the </w:t>
            </w:r>
            <w:r w:rsidRPr="004B5810">
              <w:t>MS-WSSREST</w:t>
            </w:r>
            <w:r>
              <w:t xml:space="preserve"> Adapter method</w:t>
            </w:r>
            <w:r w:rsidRPr="00CB46DF">
              <w:t xml:space="preserve"> </w:t>
            </w:r>
            <w:r w:rsidRPr="004B5810">
              <w:t>InsertListItem</w:t>
            </w:r>
            <w:r>
              <w:t xml:space="preserve"> to </w:t>
            </w:r>
            <w:r w:rsidRPr="00210332">
              <w:t xml:space="preserve">insert </w:t>
            </w:r>
            <w:r>
              <w:t>a list item into list.</w:t>
            </w:r>
          </w:p>
          <w:p w14:paraId="325BE7CA" w14:textId="50D5DFFE" w:rsidR="005D16BB" w:rsidRPr="00324F43" w:rsidRDefault="005D16BB" w:rsidP="005D16BB">
            <w:pPr>
              <w:pStyle w:val="LWPTableNumberList"/>
              <w:numPr>
                <w:ilvl w:val="0"/>
                <w:numId w:val="34"/>
              </w:numPr>
              <w:suppressLineNumbers/>
            </w:pPr>
            <w:r>
              <w:rPr>
                <w:rFonts w:eastAsiaTheme="minorEastAsia" w:hint="eastAsia"/>
                <w:lang w:eastAsia="zh-CN"/>
              </w:rPr>
              <w:t>The c</w:t>
            </w:r>
            <w:r w:rsidRPr="00CB46DF">
              <w:t xml:space="preserve">lient calls the </w:t>
            </w:r>
            <w:r>
              <w:t xml:space="preserve">MS-WSSREST Adapter method </w:t>
            </w:r>
            <w:r w:rsidRPr="003E38F7">
              <w:t>RetrieveListItem</w:t>
            </w:r>
            <w:r>
              <w:t xml:space="preserve"> to </w:t>
            </w:r>
            <w:r w:rsidRPr="003E38F7">
              <w:t xml:space="preserve">retrieve </w:t>
            </w:r>
            <w:r w:rsidR="00132B14">
              <w:rPr>
                <w:rFonts w:eastAsiaTheme="minorEastAsia"/>
              </w:rPr>
              <w:t xml:space="preserve"> </w:t>
            </w:r>
            <w:r w:rsidRPr="00324F43">
              <w:rPr>
                <w:rFonts w:eastAsiaTheme="minorEastAsia"/>
              </w:rPr>
              <w:t>the title of list item before update</w:t>
            </w:r>
            <w:r>
              <w:rPr>
                <w:rFonts w:eastAsiaTheme="minorEastAsia"/>
              </w:rPr>
              <w:t>.</w:t>
            </w:r>
          </w:p>
          <w:p w14:paraId="0AD8025C" w14:textId="77777777" w:rsidR="005D16BB" w:rsidRPr="00324F43" w:rsidRDefault="005D16BB" w:rsidP="005D16BB">
            <w:pPr>
              <w:pStyle w:val="LWPTableNumberList"/>
              <w:numPr>
                <w:ilvl w:val="0"/>
                <w:numId w:val="34"/>
              </w:numPr>
              <w:suppressLineNumbers/>
            </w:pPr>
            <w:r>
              <w:rPr>
                <w:rFonts w:eastAsiaTheme="minorEastAsia" w:hint="eastAsia"/>
                <w:lang w:eastAsia="zh-CN"/>
              </w:rPr>
              <w:lastRenderedPageBreak/>
              <w:t>The c</w:t>
            </w:r>
            <w:r w:rsidRPr="00CB46DF">
              <w:t xml:space="preserve">lient calls the </w:t>
            </w:r>
            <w:r>
              <w:t xml:space="preserve">MS-WSSREST Adapter method </w:t>
            </w:r>
            <w:r w:rsidRPr="00324F43">
              <w:t>UpdateListItem</w:t>
            </w:r>
            <w:r>
              <w:t xml:space="preserve"> to update </w:t>
            </w:r>
            <w:r>
              <w:rPr>
                <w:rFonts w:eastAsiaTheme="minorEastAsia"/>
              </w:rPr>
              <w:t>the title of list item.</w:t>
            </w:r>
          </w:p>
          <w:p w14:paraId="5BA63A1B" w14:textId="14F80035" w:rsidR="005D16BB" w:rsidRPr="00360203" w:rsidRDefault="005D16BB" w:rsidP="00603154">
            <w:pPr>
              <w:pStyle w:val="LWPTableNumberList"/>
              <w:numPr>
                <w:ilvl w:val="0"/>
                <w:numId w:val="34"/>
              </w:numPr>
              <w:suppressLineNumbers/>
            </w:pPr>
            <w:r>
              <w:rPr>
                <w:rFonts w:eastAsiaTheme="minorEastAsia" w:hint="eastAsia"/>
                <w:lang w:eastAsia="zh-CN"/>
              </w:rPr>
              <w:t>The c</w:t>
            </w:r>
            <w:r w:rsidRPr="00CB46DF">
              <w:t xml:space="preserve">lient calls the </w:t>
            </w:r>
            <w:r>
              <w:t xml:space="preserve">MS-WSSREST Adapter method </w:t>
            </w:r>
            <w:r w:rsidRPr="003E38F7">
              <w:t>RetrieveListItem</w:t>
            </w:r>
            <w:r>
              <w:t xml:space="preserve"> to </w:t>
            </w:r>
            <w:r w:rsidRPr="003E38F7">
              <w:t xml:space="preserve">retrieve </w:t>
            </w:r>
            <w:r>
              <w:rPr>
                <w:rFonts w:eastAsiaTheme="minorEastAsia"/>
              </w:rPr>
              <w:t xml:space="preserve"> the </w:t>
            </w:r>
            <w:r w:rsidRPr="00324F43">
              <w:rPr>
                <w:rFonts w:eastAsiaTheme="minorEastAsia"/>
              </w:rPr>
              <w:t xml:space="preserve">title of list item </w:t>
            </w:r>
            <w:r>
              <w:rPr>
                <w:rFonts w:eastAsiaTheme="minorEastAsia"/>
              </w:rPr>
              <w:t>after</w:t>
            </w:r>
            <w:r w:rsidRPr="00324F43">
              <w:rPr>
                <w:rFonts w:eastAsiaTheme="minorEastAsia"/>
              </w:rPr>
              <w:t xml:space="preserve"> update</w:t>
            </w:r>
            <w:r>
              <w:rPr>
                <w:rFonts w:eastAsiaTheme="minorEastAsia"/>
              </w:rPr>
              <w:t>.</w:t>
            </w:r>
          </w:p>
        </w:tc>
      </w:tr>
      <w:tr w:rsidR="005D16BB" w14:paraId="03548799"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A79407C" w14:textId="77777777" w:rsidR="005D16BB" w:rsidRPr="008F785D" w:rsidRDefault="005D16BB" w:rsidP="00D0543D">
            <w:pPr>
              <w:pStyle w:val="LWPTableHeading"/>
              <w:suppressLineNumbers/>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8ABD699" w14:textId="11D4FECE" w:rsidR="005D16BB"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5CE2AE28" w14:textId="060D372C" w:rsidR="005D16BB" w:rsidRPr="00371BFD" w:rsidRDefault="009E0211" w:rsidP="005D16BB">
      <w:pPr>
        <w:pStyle w:val="LWPTableCaption"/>
        <w:suppressLineNumbers/>
        <w:rPr>
          <w:rFonts w:eastAsiaTheme="minorEastAsia"/>
        </w:rPr>
      </w:pPr>
      <w:r w:rsidRPr="009E0211">
        <w:rPr>
          <w:rFonts w:eastAsiaTheme="minorEastAsia"/>
        </w:rPr>
        <w:t>MSWSSREST_S01_TC17_UpdateAListItemUsingMergeBasedSemantic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7380E" w14:paraId="74E2DE25"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BAC9F8" w14:textId="77777777" w:rsidR="0047380E" w:rsidRPr="00CB46DF" w:rsidRDefault="0047380E" w:rsidP="00D0543D">
            <w:pPr>
              <w:pStyle w:val="LWPTableHeading"/>
              <w:suppressLineNumbers/>
              <w:rPr>
                <w:b w:val="0"/>
              </w:rPr>
            </w:pPr>
            <w:r w:rsidRPr="002E7F9C">
              <w:t>S01_ManageListItem</w:t>
            </w:r>
          </w:p>
        </w:tc>
      </w:tr>
      <w:tr w:rsidR="0047380E" w14:paraId="33601C5C"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E713457" w14:textId="77777777" w:rsidR="0047380E" w:rsidRPr="008F785D" w:rsidRDefault="0047380E"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F1D409" w14:textId="53F7BAB5" w:rsidR="0047380E" w:rsidRPr="005D16BB" w:rsidRDefault="00A63AE1" w:rsidP="00D0543D">
            <w:pPr>
              <w:pStyle w:val="LWPTableText"/>
              <w:suppressLineNumbers/>
              <w:rPr>
                <w:rFonts w:eastAsiaTheme="minorEastAsia"/>
              </w:rPr>
            </w:pPr>
            <w:r w:rsidRPr="00A63AE1">
              <w:rPr>
                <w:rFonts w:eastAsiaTheme="minorEastAsia"/>
              </w:rPr>
              <w:t>MSWSSREST_S01_TC18_DeleteAListItem</w:t>
            </w:r>
          </w:p>
        </w:tc>
      </w:tr>
      <w:tr w:rsidR="0047380E" w14:paraId="24C456C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92CCD04" w14:textId="77777777" w:rsidR="0047380E" w:rsidRPr="008F785D" w:rsidRDefault="0047380E"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6C1D2E5" w14:textId="74CD48A2" w:rsidR="0047380E" w:rsidRPr="00324F43" w:rsidRDefault="00A63AE1" w:rsidP="00D0543D">
            <w:pPr>
              <w:autoSpaceDE w:val="0"/>
              <w:autoSpaceDN w:val="0"/>
              <w:adjustRightInd w:val="0"/>
              <w:spacing w:after="0"/>
              <w:rPr>
                <w:rFonts w:ascii="Consolas" w:eastAsiaTheme="minorEastAsia" w:hAnsi="Consolas" w:cs="Consolas"/>
                <w:color w:val="008000"/>
                <w:sz w:val="19"/>
                <w:szCs w:val="19"/>
                <w:lang w:eastAsia="zh-CN"/>
              </w:rPr>
            </w:pPr>
            <w:r w:rsidRPr="00A63AE1">
              <w:rPr>
                <w:rFonts w:eastAsiaTheme="minorEastAsia" w:cs="Segoe"/>
                <w:sz w:val="18"/>
                <w:szCs w:val="18"/>
              </w:rPr>
              <w:t>This test case is used to delete a list item from list.</w:t>
            </w:r>
          </w:p>
        </w:tc>
      </w:tr>
      <w:tr w:rsidR="0047380E" w14:paraId="2A9B32D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B4139D4" w14:textId="77777777" w:rsidR="0047380E" w:rsidRPr="008F785D" w:rsidRDefault="0047380E"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0543C54" w14:textId="03745D4A" w:rsidR="0047380E" w:rsidRPr="009977C5" w:rsidRDefault="00D26F56" w:rsidP="00D0543D">
            <w:pPr>
              <w:pStyle w:val="LWPTableText"/>
              <w:suppressLineNumbers/>
              <w:rPr>
                <w:rFonts w:eastAsiaTheme="minorEastAsia"/>
              </w:rPr>
            </w:pPr>
            <w:r>
              <w:rPr>
                <w:rFonts w:eastAsiaTheme="minorEastAsia" w:hint="eastAsia"/>
              </w:rPr>
              <w:t>N/A</w:t>
            </w:r>
          </w:p>
        </w:tc>
      </w:tr>
      <w:tr w:rsidR="0047380E" w14:paraId="4751BCD7"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FA3128" w14:textId="77777777" w:rsidR="0047380E" w:rsidRPr="008F785D" w:rsidRDefault="0047380E"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F3C9735" w14:textId="77777777" w:rsidR="0047380E" w:rsidRDefault="0047380E" w:rsidP="0047380E">
            <w:pPr>
              <w:pStyle w:val="LWPTableNumberList"/>
              <w:numPr>
                <w:ilvl w:val="0"/>
                <w:numId w:val="35"/>
              </w:numPr>
              <w:suppressLineNumbers/>
            </w:pPr>
            <w:r>
              <w:rPr>
                <w:rFonts w:eastAsiaTheme="minorEastAsia" w:hint="eastAsia"/>
                <w:lang w:eastAsia="zh-CN"/>
              </w:rPr>
              <w:t>The c</w:t>
            </w:r>
            <w:r>
              <w:t xml:space="preserve">lient calls the </w:t>
            </w:r>
            <w:r w:rsidRPr="004B5810">
              <w:t>MS-WSSREST</w:t>
            </w:r>
            <w:r>
              <w:t xml:space="preserve"> Adapter method</w:t>
            </w:r>
            <w:r w:rsidRPr="00CB46DF">
              <w:t xml:space="preserve"> </w:t>
            </w:r>
            <w:r w:rsidRPr="004B5810">
              <w:t>InsertListItem</w:t>
            </w:r>
            <w:r>
              <w:t xml:space="preserve"> to </w:t>
            </w:r>
            <w:r w:rsidRPr="00210332">
              <w:t xml:space="preserve">insert </w:t>
            </w:r>
            <w:r>
              <w:t>a list item into list.</w:t>
            </w:r>
          </w:p>
          <w:p w14:paraId="3447F368" w14:textId="333FE5E0" w:rsidR="0047380E" w:rsidRPr="00360203" w:rsidRDefault="0047380E" w:rsidP="00603154">
            <w:pPr>
              <w:pStyle w:val="LWPTableNumberList"/>
              <w:numPr>
                <w:ilvl w:val="0"/>
                <w:numId w:val="35"/>
              </w:numPr>
              <w:suppressLineNumbers/>
            </w:pPr>
            <w:r>
              <w:rPr>
                <w:rFonts w:eastAsiaTheme="minorEastAsia" w:hint="eastAsia"/>
                <w:lang w:eastAsia="zh-CN"/>
              </w:rPr>
              <w:t>The c</w:t>
            </w:r>
            <w:r w:rsidRPr="00CB46DF">
              <w:t xml:space="preserve">lient calls the </w:t>
            </w:r>
            <w:r>
              <w:t xml:space="preserve">MS-WSSREST Adapter method </w:t>
            </w:r>
            <w:r w:rsidRPr="003E38F7">
              <w:t>RetrieveListItem</w:t>
            </w:r>
            <w:r>
              <w:t xml:space="preserve"> to </w:t>
            </w:r>
            <w:r w:rsidRPr="003E38F7">
              <w:t xml:space="preserve">retrieve </w:t>
            </w:r>
            <w:r>
              <w:rPr>
                <w:rFonts w:eastAsiaTheme="minorEastAsia"/>
              </w:rPr>
              <w:t xml:space="preserve"> </w:t>
            </w:r>
            <w:r w:rsidR="00B60771">
              <w:rPr>
                <w:rFonts w:eastAsiaTheme="minorEastAsia"/>
              </w:rPr>
              <w:t>t</w:t>
            </w:r>
            <w:r w:rsidR="00B22FA5">
              <w:rPr>
                <w:rFonts w:eastAsiaTheme="minorEastAsia"/>
              </w:rPr>
              <w:t xml:space="preserve">he added </w:t>
            </w:r>
            <w:r w:rsidR="00B60771">
              <w:rPr>
                <w:rFonts w:eastAsiaTheme="minorEastAsia"/>
              </w:rPr>
              <w:t>list item from list.</w:t>
            </w:r>
          </w:p>
        </w:tc>
      </w:tr>
      <w:tr w:rsidR="0047380E" w14:paraId="1C3D058A"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C658B4" w14:textId="77777777" w:rsidR="0047380E" w:rsidRPr="008F785D" w:rsidRDefault="0047380E"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545A7A4" w14:textId="212151E6" w:rsidR="0047380E" w:rsidRPr="009977C5" w:rsidRDefault="00603154" w:rsidP="00D0543D">
            <w:pPr>
              <w:pStyle w:val="LWPTableText"/>
              <w:suppressLineNumbers/>
              <w:rPr>
                <w:rFonts w:eastAsiaTheme="minorEastAsia"/>
              </w:rPr>
            </w:pPr>
            <w:r>
              <w:rPr>
                <w:rFonts w:eastAsiaTheme="minorEastAsia" w:hint="eastAsia"/>
                <w:lang w:eastAsia="zh-CN"/>
              </w:rPr>
              <w:t>The client calls the method DeleteListItems to delete all the created list items under the lists named GeneralList and DocumentLibrary.</w:t>
            </w:r>
          </w:p>
        </w:tc>
      </w:tr>
    </w:tbl>
    <w:p w14:paraId="6C0A3321" w14:textId="65CC9CAE" w:rsidR="0047380E" w:rsidRPr="00371BFD" w:rsidRDefault="00F513E6" w:rsidP="0047380E">
      <w:pPr>
        <w:pStyle w:val="LWPTableCaption"/>
        <w:suppressLineNumbers/>
        <w:rPr>
          <w:rFonts w:eastAsiaTheme="minorEastAsia"/>
        </w:rPr>
      </w:pPr>
      <w:r w:rsidRPr="00A63AE1">
        <w:rPr>
          <w:rFonts w:eastAsiaTheme="minorEastAsia"/>
        </w:rPr>
        <w:t>MSWSSREST_S01_TC18_DeleteAListItem</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C27E8" w14:paraId="1EAB8BB8"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656E568" w14:textId="766F14B5" w:rsidR="004C27E8" w:rsidRPr="00CB46DF" w:rsidRDefault="00394D3D" w:rsidP="00D0543D">
            <w:pPr>
              <w:pStyle w:val="LWPTableHeading"/>
              <w:suppressLineNumbers/>
              <w:rPr>
                <w:b w:val="0"/>
              </w:rPr>
            </w:pPr>
            <w:r w:rsidRPr="00394D3D">
              <w:t>S02_RetrieveCSDLDocument</w:t>
            </w:r>
          </w:p>
        </w:tc>
      </w:tr>
      <w:tr w:rsidR="004C27E8" w14:paraId="43E52E22"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1BC984" w14:textId="77777777" w:rsidR="004C27E8" w:rsidRPr="008F785D" w:rsidRDefault="004C27E8"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0EA538" w14:textId="62FB67A8" w:rsidR="004C27E8" w:rsidRPr="005D16BB" w:rsidRDefault="001F6F96" w:rsidP="00D0543D">
            <w:pPr>
              <w:pStyle w:val="LWPTableText"/>
              <w:suppressLineNumbers/>
              <w:rPr>
                <w:rFonts w:eastAsiaTheme="minorEastAsia"/>
              </w:rPr>
            </w:pPr>
            <w:r w:rsidRPr="001F6F96">
              <w:rPr>
                <w:rFonts w:eastAsiaTheme="minorEastAsia"/>
              </w:rPr>
              <w:t>MSWSSREST_S02_TC01_RetrieveACSDLDocument</w:t>
            </w:r>
          </w:p>
        </w:tc>
      </w:tr>
      <w:tr w:rsidR="004C27E8" w14:paraId="20147CAF"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A27B18E" w14:textId="77777777" w:rsidR="004C27E8" w:rsidRPr="008F785D" w:rsidRDefault="004C27E8"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FD3814E" w14:textId="313F9D13" w:rsidR="004C27E8" w:rsidRPr="00324F43" w:rsidRDefault="00B50162" w:rsidP="00B50162">
            <w:pPr>
              <w:autoSpaceDE w:val="0"/>
              <w:autoSpaceDN w:val="0"/>
              <w:adjustRightInd w:val="0"/>
              <w:spacing w:after="0"/>
              <w:rPr>
                <w:rFonts w:ascii="Consolas" w:eastAsiaTheme="minorEastAsia" w:hAnsi="Consolas" w:cs="Consolas"/>
                <w:color w:val="008000"/>
                <w:sz w:val="19"/>
                <w:szCs w:val="19"/>
                <w:lang w:eastAsia="zh-CN"/>
              </w:rPr>
            </w:pPr>
            <w:r w:rsidRPr="00B50162">
              <w:rPr>
                <w:rFonts w:eastAsiaTheme="minorEastAsia" w:cs="Segoe"/>
                <w:sz w:val="18"/>
                <w:szCs w:val="18"/>
              </w:rPr>
              <w:t>This test case is used to retrieve a CSDL document.</w:t>
            </w:r>
          </w:p>
        </w:tc>
      </w:tr>
      <w:tr w:rsidR="004C27E8" w14:paraId="3FD351A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CFFF5E7" w14:textId="77777777" w:rsidR="004C27E8" w:rsidRPr="008F785D" w:rsidRDefault="004C27E8"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2897ED4" w14:textId="7EF468BE" w:rsidR="004C27E8" w:rsidRPr="009977C5" w:rsidRDefault="00D26F56" w:rsidP="00D0543D">
            <w:pPr>
              <w:pStyle w:val="LWPTableText"/>
              <w:suppressLineNumbers/>
              <w:rPr>
                <w:rFonts w:eastAsiaTheme="minorEastAsia"/>
              </w:rPr>
            </w:pPr>
            <w:r>
              <w:rPr>
                <w:rFonts w:eastAsiaTheme="minorEastAsia" w:hint="eastAsia"/>
              </w:rPr>
              <w:t>N/A</w:t>
            </w:r>
          </w:p>
        </w:tc>
      </w:tr>
      <w:tr w:rsidR="004C27E8" w14:paraId="73B83FB3"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F11857" w14:textId="77777777" w:rsidR="004C27E8" w:rsidRPr="00FB45CF" w:rsidRDefault="004C27E8" w:rsidP="00D0543D">
            <w:pPr>
              <w:pStyle w:val="LWPTableHeading"/>
              <w:suppressLineNumbers/>
            </w:pPr>
            <w:r w:rsidRPr="00FB45CF">
              <w:t xml:space="preserve">Test </w:t>
            </w:r>
            <w:r w:rsidRPr="00FB45CF">
              <w:rPr>
                <w:rFonts w:eastAsiaTheme="minorEastAsia" w:hint="eastAsia"/>
                <w:lang w:eastAsia="zh-CN"/>
              </w:rPr>
              <w:t>e</w:t>
            </w:r>
            <w:r w:rsidRPr="00FB45CF">
              <w:t xml:space="preserve">xecution </w:t>
            </w:r>
            <w:r w:rsidRPr="00FB45CF">
              <w:rPr>
                <w:rFonts w:eastAsiaTheme="minorEastAsia" w:hint="eastAsia"/>
                <w:lang w:eastAsia="zh-CN"/>
              </w:rPr>
              <w:t>s</w:t>
            </w:r>
            <w:r w:rsidRPr="00FB45CF">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9866407" w14:textId="150D96D4" w:rsidR="004C27E8" w:rsidRPr="00FB45CF" w:rsidRDefault="004C27E8" w:rsidP="00603154">
            <w:pPr>
              <w:pStyle w:val="LWPTableNumberList"/>
              <w:numPr>
                <w:ilvl w:val="0"/>
                <w:numId w:val="0"/>
              </w:numPr>
              <w:suppressLineNumbers/>
              <w:ind w:left="360"/>
            </w:pPr>
            <w:r w:rsidRPr="00FB45CF">
              <w:rPr>
                <w:rFonts w:eastAsiaTheme="minorEastAsia" w:hint="eastAsia"/>
                <w:lang w:eastAsia="zh-CN"/>
              </w:rPr>
              <w:t>The c</w:t>
            </w:r>
            <w:r w:rsidRPr="00FB45CF">
              <w:t xml:space="preserve">lient calls the MS-WSSREST Adapter method RetrieveListItem to retrieve </w:t>
            </w:r>
            <w:r w:rsidRPr="00FB45CF">
              <w:rPr>
                <w:rFonts w:eastAsiaTheme="minorEastAsia"/>
              </w:rPr>
              <w:t xml:space="preserve"> </w:t>
            </w:r>
            <w:r w:rsidR="00FC672C">
              <w:rPr>
                <w:rFonts w:eastAsiaTheme="minorEastAsia"/>
              </w:rPr>
              <w:t>the CSDL document.</w:t>
            </w:r>
          </w:p>
        </w:tc>
      </w:tr>
      <w:tr w:rsidR="004C27E8" w14:paraId="27560DDC"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E70AA16" w14:textId="77777777" w:rsidR="004C27E8" w:rsidRPr="008F785D" w:rsidRDefault="004C27E8" w:rsidP="00D0543D">
            <w:pPr>
              <w:pStyle w:val="LWPTableHeading"/>
              <w:suppressLineNumbers/>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33A1C22" w14:textId="0A9FFF46" w:rsidR="004C27E8" w:rsidRPr="009977C5" w:rsidRDefault="00D26F56" w:rsidP="00D0543D">
            <w:pPr>
              <w:pStyle w:val="LWPTableText"/>
              <w:suppressLineNumbers/>
              <w:rPr>
                <w:rFonts w:eastAsiaTheme="minorEastAsia"/>
              </w:rPr>
            </w:pPr>
            <w:r>
              <w:rPr>
                <w:rFonts w:eastAsiaTheme="minorEastAsia" w:hint="eastAsia"/>
              </w:rPr>
              <w:t>N/A</w:t>
            </w:r>
          </w:p>
        </w:tc>
      </w:tr>
    </w:tbl>
    <w:p w14:paraId="2B5E6BAB" w14:textId="59C7B018" w:rsidR="004C27E8" w:rsidRPr="00371BFD" w:rsidRDefault="001F6F96" w:rsidP="004C27E8">
      <w:pPr>
        <w:pStyle w:val="LWPTableCaption"/>
        <w:suppressLineNumbers/>
        <w:rPr>
          <w:rFonts w:eastAsiaTheme="minorEastAsia"/>
        </w:rPr>
      </w:pPr>
      <w:r w:rsidRPr="001F6F96">
        <w:rPr>
          <w:rFonts w:eastAsiaTheme="minorEastAsia"/>
        </w:rPr>
        <w:t>MSWSSREST_S02_TC01_RetrieveACSDLDocumen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F135A" w14:paraId="7BBCEDC6" w14:textId="77777777" w:rsidTr="00D0543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2BC4557" w14:textId="1FFC9BC4" w:rsidR="003F135A" w:rsidRPr="00CB46DF" w:rsidRDefault="00E04BE8" w:rsidP="00D0543D">
            <w:pPr>
              <w:pStyle w:val="LWPTableHeading"/>
              <w:suppressLineNumbers/>
              <w:rPr>
                <w:b w:val="0"/>
              </w:rPr>
            </w:pPr>
            <w:r w:rsidRPr="002E7F9C">
              <w:t>S03_BatchRequests</w:t>
            </w:r>
          </w:p>
        </w:tc>
      </w:tr>
      <w:tr w:rsidR="003F135A" w14:paraId="0C480FA8" w14:textId="77777777" w:rsidTr="00D0543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9FAB699" w14:textId="77777777" w:rsidR="003F135A" w:rsidRPr="008F785D" w:rsidRDefault="003F135A" w:rsidP="00D0543D">
            <w:pPr>
              <w:pStyle w:val="LWPTableHeading"/>
              <w:suppressLineNumbers/>
            </w:pPr>
            <w:r w:rsidRPr="00FC7B67">
              <w:t>Test</w:t>
            </w:r>
            <w:r>
              <w:t xml:space="preserve"> </w:t>
            </w:r>
            <w:r>
              <w:rPr>
                <w:rFonts w:eastAsiaTheme="minorEastAsia" w:hint="eastAsia"/>
                <w:lang w:eastAsia="zh-CN"/>
              </w:rPr>
              <w:t>c</w:t>
            </w:r>
            <w:r>
              <w:t>ase</w:t>
            </w:r>
            <w:r w:rsidRPr="00FC7B67">
              <w:t xml:space="preserv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BD430" w14:textId="1C41E75D" w:rsidR="003F135A" w:rsidRPr="005D16BB" w:rsidRDefault="003F135A" w:rsidP="00D0543D">
            <w:pPr>
              <w:pStyle w:val="LWPTableText"/>
              <w:suppressLineNumbers/>
              <w:rPr>
                <w:rFonts w:eastAsiaTheme="minorEastAsia"/>
              </w:rPr>
            </w:pPr>
            <w:r w:rsidRPr="003F135A">
              <w:rPr>
                <w:rFonts w:eastAsiaTheme="minorEastAsia"/>
              </w:rPr>
              <w:t>MSWSSREST_S03_TC01_BatchRequests</w:t>
            </w:r>
          </w:p>
        </w:tc>
      </w:tr>
      <w:tr w:rsidR="003F135A" w14:paraId="5B879100"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8D47D1" w14:textId="77777777" w:rsidR="003F135A" w:rsidRPr="008F785D" w:rsidRDefault="003F135A" w:rsidP="00D0543D">
            <w:pPr>
              <w:pStyle w:val="LWPTableHeading"/>
              <w:suppressLineNumbers/>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E090813" w14:textId="62F0F259" w:rsidR="003F135A" w:rsidRPr="00324F43" w:rsidRDefault="00052006" w:rsidP="00266B4B">
            <w:pPr>
              <w:autoSpaceDE w:val="0"/>
              <w:autoSpaceDN w:val="0"/>
              <w:adjustRightInd w:val="0"/>
              <w:rPr>
                <w:rFonts w:ascii="Consolas" w:eastAsiaTheme="minorEastAsia" w:hAnsi="Consolas" w:cs="Consolas"/>
                <w:color w:val="008000"/>
                <w:sz w:val="19"/>
                <w:szCs w:val="19"/>
                <w:lang w:eastAsia="zh-CN"/>
              </w:rPr>
            </w:pPr>
            <w:r w:rsidRPr="00052006">
              <w:rPr>
                <w:rFonts w:eastAsiaTheme="minorEastAsia" w:cs="Segoe"/>
                <w:sz w:val="18"/>
                <w:szCs w:val="18"/>
              </w:rPr>
              <w:t>This test case is used to implement the multiple operations contained in one HTTP Request to do the retrieving, inserting, updating and deleting on list Item.</w:t>
            </w:r>
          </w:p>
        </w:tc>
      </w:tr>
      <w:tr w:rsidR="003F135A" w14:paraId="5690F706"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D28D81" w14:textId="77777777" w:rsidR="003F135A" w:rsidRPr="008F785D" w:rsidRDefault="003F135A" w:rsidP="00D0543D">
            <w:pPr>
              <w:pStyle w:val="LWPTableHeading"/>
              <w:suppressLineNumbers/>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A8B8C44" w14:textId="57686437" w:rsidR="003F135A" w:rsidRPr="009977C5" w:rsidRDefault="00D26F56" w:rsidP="00D0543D">
            <w:pPr>
              <w:pStyle w:val="LWPTableText"/>
              <w:suppressLineNumbers/>
              <w:rPr>
                <w:rFonts w:eastAsiaTheme="minorEastAsia"/>
              </w:rPr>
            </w:pPr>
            <w:r>
              <w:rPr>
                <w:rFonts w:eastAsiaTheme="minorEastAsia" w:hint="eastAsia"/>
              </w:rPr>
              <w:t>N/A</w:t>
            </w:r>
          </w:p>
        </w:tc>
      </w:tr>
      <w:tr w:rsidR="003F135A" w14:paraId="26CBCE7A"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26197CB" w14:textId="77777777" w:rsidR="003F135A" w:rsidRPr="008F785D" w:rsidRDefault="003F135A" w:rsidP="00D0543D">
            <w:pPr>
              <w:pStyle w:val="LWPTableHeading"/>
              <w:suppressLineNumbers/>
            </w:pPr>
            <w:r>
              <w:t xml:space="preserve">Test </w:t>
            </w:r>
            <w:r>
              <w:rPr>
                <w:rFonts w:eastAsiaTheme="minorEastAsia" w:hint="eastAsia"/>
                <w:lang w:eastAsia="zh-CN"/>
              </w:rPr>
              <w:t>e</w:t>
            </w:r>
            <w:r>
              <w:t xml:space="preserve">xecution </w:t>
            </w:r>
            <w:r>
              <w:rPr>
                <w:rFonts w:eastAsiaTheme="minorEastAsia" w:hint="eastAsia"/>
                <w:lang w:eastAsia="zh-CN"/>
              </w:rPr>
              <w:t>s</w:t>
            </w:r>
            <w:r w:rsidRPr="008F785D">
              <w:t>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5090ED4" w14:textId="0BA4224B" w:rsidR="003F135A" w:rsidRPr="0054446E" w:rsidRDefault="003F135A" w:rsidP="003F135A">
            <w:pPr>
              <w:pStyle w:val="LWPTableNumberList"/>
              <w:numPr>
                <w:ilvl w:val="0"/>
                <w:numId w:val="37"/>
              </w:numPr>
              <w:suppressLineNumbers/>
            </w:pPr>
            <w:r w:rsidRPr="0054446E">
              <w:rPr>
                <w:rFonts w:eastAsiaTheme="minorEastAsia" w:hint="eastAsia"/>
                <w:lang w:eastAsia="zh-CN"/>
              </w:rPr>
              <w:t>The c</w:t>
            </w:r>
            <w:r w:rsidRPr="0054446E">
              <w:t>lient calls the MS-WSSREST Adapter me</w:t>
            </w:r>
            <w:r w:rsidR="003579FB" w:rsidRPr="0054446E">
              <w:t xml:space="preserve">thod InsertListItem to insert two </w:t>
            </w:r>
            <w:r w:rsidRPr="0054446E">
              <w:t>list item</w:t>
            </w:r>
            <w:r w:rsidR="003579FB" w:rsidRPr="0054446E">
              <w:t>s</w:t>
            </w:r>
            <w:r w:rsidRPr="0054446E">
              <w:t xml:space="preserve"> into list.</w:t>
            </w:r>
          </w:p>
          <w:p w14:paraId="078AAAD1" w14:textId="77777777" w:rsidR="003F135A" w:rsidRPr="0054446E" w:rsidRDefault="003F135A" w:rsidP="003F135A">
            <w:pPr>
              <w:pStyle w:val="LWPTableNumberList"/>
              <w:numPr>
                <w:ilvl w:val="0"/>
                <w:numId w:val="37"/>
              </w:numPr>
              <w:suppressLineNumbers/>
            </w:pPr>
            <w:r w:rsidRPr="0054446E">
              <w:rPr>
                <w:rFonts w:eastAsiaTheme="minorEastAsia" w:hint="eastAsia"/>
                <w:lang w:eastAsia="zh-CN"/>
              </w:rPr>
              <w:t>The c</w:t>
            </w:r>
            <w:r w:rsidRPr="0054446E">
              <w:t xml:space="preserve">lient calls the MS-WSSREST Adapter method RetrieveListItem to retrieve </w:t>
            </w:r>
            <w:r w:rsidRPr="0054446E">
              <w:rPr>
                <w:rFonts w:eastAsiaTheme="minorEastAsia"/>
              </w:rPr>
              <w:t xml:space="preserve"> the added list item from list.</w:t>
            </w:r>
          </w:p>
          <w:p w14:paraId="69AFB17D" w14:textId="3BF6CCB3" w:rsidR="0054446E" w:rsidRPr="0054446E" w:rsidRDefault="000E7409" w:rsidP="000E7409">
            <w:pPr>
              <w:pStyle w:val="LWPTableNumberList"/>
              <w:numPr>
                <w:ilvl w:val="0"/>
                <w:numId w:val="37"/>
              </w:numPr>
              <w:suppressLineNumbers/>
            </w:pPr>
            <w:r w:rsidRPr="0054446E">
              <w:rPr>
                <w:rFonts w:eastAsiaTheme="minorEastAsia" w:hint="eastAsia"/>
                <w:lang w:eastAsia="zh-CN"/>
              </w:rPr>
              <w:t>The c</w:t>
            </w:r>
            <w:r w:rsidRPr="0054446E">
              <w:t>lient calls the MS-WSSREST Adapter method</w:t>
            </w:r>
            <w:r>
              <w:t xml:space="preserve">  </w:t>
            </w:r>
            <w:r w:rsidRPr="000E7409">
              <w:t>BatchRequests</w:t>
            </w:r>
            <w:r>
              <w:t xml:space="preserve"> for insert operation.</w:t>
            </w:r>
          </w:p>
          <w:p w14:paraId="0848B386" w14:textId="7DF26351" w:rsidR="00F20B25" w:rsidRPr="0054446E" w:rsidRDefault="00F20B25" w:rsidP="00F20B25">
            <w:pPr>
              <w:pStyle w:val="LWPTableNumberList"/>
              <w:numPr>
                <w:ilvl w:val="0"/>
                <w:numId w:val="37"/>
              </w:numPr>
              <w:suppressLineNumbers/>
            </w:pPr>
            <w:r w:rsidRPr="0054446E">
              <w:rPr>
                <w:rFonts w:eastAsiaTheme="minorEastAsia" w:hint="eastAsia"/>
                <w:lang w:eastAsia="zh-CN"/>
              </w:rPr>
              <w:t>The c</w:t>
            </w:r>
            <w:r w:rsidRPr="0054446E">
              <w:t>lient calls the MS-WSSREST Adapter method</w:t>
            </w:r>
            <w:r>
              <w:t xml:space="preserve">  </w:t>
            </w:r>
            <w:r w:rsidRPr="000E7409">
              <w:t>BatchRequests</w:t>
            </w:r>
            <w:r>
              <w:t xml:space="preserve"> for update operation.</w:t>
            </w:r>
          </w:p>
          <w:p w14:paraId="6C155B96" w14:textId="52C13567" w:rsidR="00F20B25" w:rsidRPr="0054446E" w:rsidRDefault="00F20B25" w:rsidP="00F20B25">
            <w:pPr>
              <w:pStyle w:val="LWPTableNumberList"/>
              <w:numPr>
                <w:ilvl w:val="0"/>
                <w:numId w:val="37"/>
              </w:numPr>
              <w:suppressLineNumbers/>
            </w:pPr>
            <w:r w:rsidRPr="0054446E">
              <w:rPr>
                <w:rFonts w:eastAsiaTheme="minorEastAsia" w:hint="eastAsia"/>
                <w:lang w:eastAsia="zh-CN"/>
              </w:rPr>
              <w:t>The c</w:t>
            </w:r>
            <w:r w:rsidRPr="0054446E">
              <w:t>lient calls the MS-WSSREST Adapter method</w:t>
            </w:r>
            <w:r>
              <w:t xml:space="preserve">  </w:t>
            </w:r>
            <w:r w:rsidRPr="000E7409">
              <w:t>BatchRequests</w:t>
            </w:r>
            <w:r>
              <w:t xml:space="preserve"> for delete operation.</w:t>
            </w:r>
          </w:p>
          <w:p w14:paraId="6DC7D88F" w14:textId="5DCE2F3B" w:rsidR="003F135A" w:rsidRPr="00360203" w:rsidRDefault="005D3D59" w:rsidP="003F135A">
            <w:pPr>
              <w:pStyle w:val="LWPTableNumberList"/>
              <w:numPr>
                <w:ilvl w:val="0"/>
                <w:numId w:val="37"/>
              </w:numPr>
              <w:suppressLineNumbers/>
            </w:pPr>
            <w:r w:rsidRPr="00E72A6A">
              <w:rPr>
                <w:rFonts w:eastAsiaTheme="minorEastAsia"/>
                <w:lang w:eastAsia="zh-CN"/>
              </w:rPr>
              <w:t>The client calls the MS-WSSREST Adapter method DeleteListItem to delete the created list item under the list named GeneralList.</w:t>
            </w:r>
          </w:p>
        </w:tc>
      </w:tr>
      <w:tr w:rsidR="003F135A" w14:paraId="462F9C2E" w14:textId="77777777" w:rsidTr="00D0543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3BCE0C7" w14:textId="77777777" w:rsidR="003F135A" w:rsidRPr="008F785D" w:rsidRDefault="003F135A" w:rsidP="00D0543D">
            <w:pPr>
              <w:pStyle w:val="LWPTableHeading"/>
              <w:suppressLineNumbers/>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00836EB" w14:textId="1C2B169E" w:rsidR="003F135A" w:rsidRPr="009977C5" w:rsidRDefault="00D26F56" w:rsidP="00D0543D">
            <w:pPr>
              <w:pStyle w:val="LWPTableText"/>
              <w:suppressLineNumbers/>
              <w:rPr>
                <w:rFonts w:eastAsiaTheme="minorEastAsia"/>
              </w:rPr>
            </w:pPr>
            <w:r>
              <w:rPr>
                <w:rFonts w:eastAsiaTheme="minorEastAsia" w:hint="eastAsia"/>
              </w:rPr>
              <w:t>N/A</w:t>
            </w:r>
          </w:p>
        </w:tc>
      </w:tr>
    </w:tbl>
    <w:p w14:paraId="2B875D24" w14:textId="463AB2D9" w:rsidR="003F135A" w:rsidRPr="00371BFD" w:rsidRDefault="003F135A" w:rsidP="003F135A">
      <w:pPr>
        <w:pStyle w:val="LWPTableCaption"/>
        <w:suppressLineNumbers/>
        <w:rPr>
          <w:rFonts w:eastAsiaTheme="minorEastAsia"/>
        </w:rPr>
      </w:pPr>
      <w:r w:rsidRPr="003F135A">
        <w:rPr>
          <w:rFonts w:eastAsiaTheme="minorEastAsia"/>
        </w:rPr>
        <w:t>MSWSSREST_S03_TC01_BatchRequests</w:t>
      </w:r>
    </w:p>
    <w:p w14:paraId="75235BED" w14:textId="77777777" w:rsidR="00B05B38" w:rsidRPr="00B05B38" w:rsidRDefault="00B05B38" w:rsidP="00B05B38">
      <w:pPr>
        <w:pStyle w:val="LWPParagraphText"/>
      </w:pPr>
    </w:p>
    <w:p w14:paraId="1C1EBF54" w14:textId="0E7255C7" w:rsidR="00DF7DB8" w:rsidRDefault="00DF7DB8" w:rsidP="00525756">
      <w:pPr>
        <w:pStyle w:val="Heading1"/>
        <w:numPr>
          <w:ilvl w:val="0"/>
          <w:numId w:val="0"/>
        </w:numPr>
        <w:suppressLineNumbers/>
        <w:rPr>
          <w:szCs w:val="18"/>
        </w:rPr>
      </w:pPr>
    </w:p>
    <w:p w14:paraId="189FAC08" w14:textId="77777777" w:rsidR="00950C51" w:rsidRDefault="00950C51" w:rsidP="00950C51"/>
    <w:p w14:paraId="40977291" w14:textId="77777777" w:rsidR="00950C51" w:rsidRDefault="00950C51" w:rsidP="00950C51"/>
    <w:p w14:paraId="0D12FF58" w14:textId="77777777" w:rsidR="00950C51" w:rsidRDefault="00950C51" w:rsidP="00950C51"/>
    <w:p w14:paraId="2CDA7E34" w14:textId="77777777" w:rsidR="00950C51" w:rsidRDefault="00950C51" w:rsidP="00950C51"/>
    <w:p w14:paraId="55286350" w14:textId="77777777" w:rsidR="00950C51" w:rsidRPr="00950C51" w:rsidRDefault="00950C51" w:rsidP="00950C51"/>
    <w:p w14:paraId="1C1EBF5A" w14:textId="15E817DF" w:rsidR="00561678" w:rsidRPr="00561678" w:rsidRDefault="00561678" w:rsidP="00525756">
      <w:pPr>
        <w:suppressLineNumbers/>
        <w:tabs>
          <w:tab w:val="left" w:pos="2250"/>
        </w:tabs>
        <w:ind w:firstLine="720"/>
        <w:contextualSpacing/>
        <w:rPr>
          <w:szCs w:val="18"/>
        </w:rPr>
      </w:pPr>
    </w:p>
    <w:sectPr w:rsidR="00561678" w:rsidRPr="00561678" w:rsidSect="005F1E6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BD8DC3" w14:textId="77777777" w:rsidR="00BA5792" w:rsidRDefault="00BA5792" w:rsidP="00984732">
      <w:r>
        <w:separator/>
      </w:r>
    </w:p>
  </w:endnote>
  <w:endnote w:type="continuationSeparator" w:id="0">
    <w:p w14:paraId="7630368F" w14:textId="77777777" w:rsidR="00BA5792" w:rsidRDefault="00BA5792"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9" w14:textId="77777777" w:rsidR="00D0543D" w:rsidRDefault="00D0543D"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C1EBF6A" w14:textId="77777777" w:rsidR="00D0543D" w:rsidRDefault="00D0543D">
    <w:pPr>
      <w:pStyle w:val="Footer"/>
    </w:pPr>
  </w:p>
  <w:p w14:paraId="1C1EBF6B" w14:textId="77777777" w:rsidR="00D0543D" w:rsidRDefault="00D0543D"/>
  <w:p w14:paraId="1C1EBF6C" w14:textId="77777777" w:rsidR="00D0543D" w:rsidRDefault="00D0543D"/>
  <w:p w14:paraId="1C1EBF6D" w14:textId="77777777" w:rsidR="00D0543D" w:rsidRDefault="00D0543D"/>
  <w:p w14:paraId="1C1EBF6E" w14:textId="77777777" w:rsidR="00D0543D" w:rsidRDefault="00D0543D"/>
  <w:p w14:paraId="1C1EBF6F" w14:textId="77777777" w:rsidR="00D0543D" w:rsidRDefault="00D0543D"/>
  <w:p w14:paraId="1C1EBF70" w14:textId="77777777" w:rsidR="00D0543D" w:rsidRDefault="00D0543D"/>
  <w:p w14:paraId="1C1EBF71" w14:textId="77777777" w:rsidR="00D0543D" w:rsidRDefault="00D0543D"/>
  <w:p w14:paraId="1C1EBF72" w14:textId="77777777" w:rsidR="00D0543D" w:rsidRDefault="00D0543D"/>
  <w:p w14:paraId="1C1EBF73" w14:textId="77777777" w:rsidR="00D0543D" w:rsidRDefault="00D0543D"/>
  <w:p w14:paraId="1C1EBF74" w14:textId="77777777" w:rsidR="00D0543D" w:rsidRDefault="00D0543D"/>
  <w:p w14:paraId="1C1EBF75" w14:textId="77777777" w:rsidR="00D0543D" w:rsidRDefault="00D0543D"/>
  <w:p w14:paraId="1C1EBF76" w14:textId="77777777" w:rsidR="00D0543D" w:rsidRDefault="00D0543D"/>
  <w:p w14:paraId="1C1EBF77" w14:textId="77777777" w:rsidR="00D0543D" w:rsidRDefault="00D0543D"/>
  <w:p w14:paraId="1C1EBF78" w14:textId="77777777" w:rsidR="00D0543D" w:rsidRDefault="00D0543D"/>
  <w:p w14:paraId="1C1EBF79" w14:textId="77777777" w:rsidR="00D0543D" w:rsidRDefault="00D0543D"/>
  <w:p w14:paraId="1C1EBF7A" w14:textId="77777777" w:rsidR="00D0543D" w:rsidRDefault="00D0543D"/>
  <w:p w14:paraId="1C1EBF7B" w14:textId="77777777" w:rsidR="00D0543D" w:rsidRDefault="00D0543D"/>
  <w:p w14:paraId="1C1EBF7C" w14:textId="77777777" w:rsidR="00D0543D" w:rsidRDefault="00D0543D"/>
  <w:p w14:paraId="1C1EBF7D" w14:textId="77777777" w:rsidR="00D0543D" w:rsidRDefault="00D0543D"/>
  <w:p w14:paraId="1C1EBF7E" w14:textId="77777777" w:rsidR="00D0543D" w:rsidRDefault="00D0543D"/>
  <w:p w14:paraId="1C1EBF7F" w14:textId="77777777" w:rsidR="00D0543D" w:rsidRDefault="00D0543D"/>
  <w:p w14:paraId="1C1EBF80" w14:textId="77777777" w:rsidR="00D0543D" w:rsidRDefault="00D0543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1" w14:textId="177533A8" w:rsidR="00D0543D" w:rsidRPr="0088559C" w:rsidRDefault="00D0543D"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xml:space="preserve">© </w:t>
    </w:r>
    <w:r>
      <w:rPr>
        <w:rFonts w:eastAsiaTheme="minorEastAsia" w:hint="eastAsia"/>
        <w:color w:val="800000"/>
      </w:rPr>
      <w:t>201</w:t>
    </w:r>
    <w:r>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FB1C08">
      <w:rPr>
        <w:rFonts w:eastAsiaTheme="minorEastAsia"/>
        <w:noProof/>
        <w:color w:val="800000"/>
      </w:rPr>
      <w:t>20</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2" w14:textId="6AB77A5A" w:rsidR="00D0543D" w:rsidRPr="0055581A" w:rsidRDefault="00D0543D"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FB1C08">
      <w:rPr>
        <w:rFonts w:eastAsiaTheme="minorEastAsia"/>
        <w:noProof/>
        <w:color w:val="800000"/>
      </w:rPr>
      <w:t>1</w:t>
    </w:r>
    <w:r w:rsidRPr="0055581A">
      <w:rPr>
        <w:rFonts w:eastAsiaTheme="minorEastAsia"/>
        <w:color w:val="800000"/>
      </w:rPr>
      <w:fldChar w:fldCharType="end"/>
    </w:r>
  </w:p>
  <w:p w14:paraId="1C1EBF83" w14:textId="77777777" w:rsidR="00D0543D" w:rsidRDefault="00D054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AFFBB" w14:textId="77777777" w:rsidR="00BA5792" w:rsidRDefault="00BA5792" w:rsidP="00984732">
      <w:r>
        <w:separator/>
      </w:r>
    </w:p>
  </w:footnote>
  <w:footnote w:type="continuationSeparator" w:id="0">
    <w:p w14:paraId="79554073" w14:textId="77777777" w:rsidR="00BA5792" w:rsidRDefault="00BA5792"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8" w14:textId="77777777" w:rsidR="00D0543D" w:rsidRDefault="00D0543D"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63A066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107D8"/>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8E3FE5"/>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E5747B9"/>
    <w:multiLevelType w:val="multilevel"/>
    <w:tmpl w:val="3DE86722"/>
    <w:lvl w:ilvl="0">
      <w:start w:val="1"/>
      <w:numFmt w:val="decimal"/>
      <w:lvlText w:val="%1"/>
      <w:lvlJc w:val="left"/>
      <w:pPr>
        <w:ind w:left="435" w:hanging="435"/>
      </w:pPr>
      <w:rPr>
        <w:rFonts w:hint="default"/>
      </w:rPr>
    </w:lvl>
    <w:lvl w:ilvl="1">
      <w:start w:val="1"/>
      <w:numFmt w:val="decimal"/>
      <w:isLgl/>
      <w:lvlText w:val="%1.%2"/>
      <w:lvlJc w:val="left"/>
      <w:pPr>
        <w:ind w:left="720" w:hanging="720"/>
      </w:pPr>
      <w:rPr>
        <w:rFonts w:eastAsiaTheme="minorEastAsia" w:hint="default"/>
      </w:rPr>
    </w:lvl>
    <w:lvl w:ilvl="2">
      <w:start w:val="1"/>
      <w:numFmt w:val="decimal"/>
      <w:isLgl/>
      <w:lvlText w:val="%1.%2.%3"/>
      <w:lvlJc w:val="left"/>
      <w:pPr>
        <w:ind w:left="720" w:hanging="720"/>
      </w:pPr>
      <w:rPr>
        <w:rFonts w:eastAsiaTheme="minorEastAsia" w:hint="default"/>
      </w:rPr>
    </w:lvl>
    <w:lvl w:ilvl="3">
      <w:start w:val="1"/>
      <w:numFmt w:val="decimal"/>
      <w:isLgl/>
      <w:lvlText w:val="%1.%2.%3.%4"/>
      <w:lvlJc w:val="left"/>
      <w:pPr>
        <w:ind w:left="1080" w:hanging="1080"/>
      </w:pPr>
      <w:rPr>
        <w:rFonts w:eastAsiaTheme="minorEastAsia" w:hint="default"/>
        <w:b/>
        <w:i/>
      </w:rPr>
    </w:lvl>
    <w:lvl w:ilvl="4">
      <w:start w:val="1"/>
      <w:numFmt w:val="decimal"/>
      <w:isLgl/>
      <w:lvlText w:val="%1.%2.%3.%4.%5"/>
      <w:lvlJc w:val="left"/>
      <w:pPr>
        <w:ind w:left="1080" w:hanging="1080"/>
      </w:pPr>
      <w:rPr>
        <w:rFonts w:eastAsiaTheme="minorEastAsia" w:hint="default"/>
      </w:rPr>
    </w:lvl>
    <w:lvl w:ilvl="5">
      <w:start w:val="1"/>
      <w:numFmt w:val="decimal"/>
      <w:isLgl/>
      <w:lvlText w:val="%1.%2.%3.%4.%5.%6"/>
      <w:lvlJc w:val="left"/>
      <w:pPr>
        <w:ind w:left="1440" w:hanging="1440"/>
      </w:pPr>
      <w:rPr>
        <w:rFonts w:eastAsiaTheme="minorEastAsia" w:hint="default"/>
      </w:rPr>
    </w:lvl>
    <w:lvl w:ilvl="6">
      <w:start w:val="1"/>
      <w:numFmt w:val="decimal"/>
      <w:isLgl/>
      <w:lvlText w:val="%1.%2.%3.%4.%5.%6.%7"/>
      <w:lvlJc w:val="left"/>
      <w:pPr>
        <w:ind w:left="1800" w:hanging="1800"/>
      </w:pPr>
      <w:rPr>
        <w:rFonts w:eastAsiaTheme="minorEastAsia" w:hint="default"/>
      </w:rPr>
    </w:lvl>
    <w:lvl w:ilvl="7">
      <w:start w:val="1"/>
      <w:numFmt w:val="decimal"/>
      <w:isLgl/>
      <w:lvlText w:val="%1.%2.%3.%4.%5.%6.%7.%8"/>
      <w:lvlJc w:val="left"/>
      <w:pPr>
        <w:ind w:left="1800" w:hanging="1800"/>
      </w:pPr>
      <w:rPr>
        <w:rFonts w:eastAsiaTheme="minorEastAsia" w:hint="default"/>
      </w:rPr>
    </w:lvl>
    <w:lvl w:ilvl="8">
      <w:start w:val="1"/>
      <w:numFmt w:val="decimal"/>
      <w:isLgl/>
      <w:lvlText w:val="%1.%2.%3.%4.%5.%6.%7.%8.%9"/>
      <w:lvlJc w:val="left"/>
      <w:pPr>
        <w:ind w:left="2160" w:hanging="2160"/>
      </w:pPr>
      <w:rPr>
        <w:rFonts w:eastAsiaTheme="minorEastAsia" w:hint="default"/>
      </w:rPr>
    </w:lvl>
  </w:abstractNum>
  <w:abstractNum w:abstractNumId="7">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BE67E9"/>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1AEB5369"/>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14791F"/>
    <w:multiLevelType w:val="hybridMultilevel"/>
    <w:tmpl w:val="157CBCA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A720CA0"/>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570557A"/>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39150B45"/>
    <w:multiLevelType w:val="hybridMultilevel"/>
    <w:tmpl w:val="5D004D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AC30EC"/>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44E66DDD"/>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2">
    <w:nsid w:val="461846A3"/>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7FB2553"/>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F65697"/>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53400CD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56EB4B40"/>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5ADA32C5"/>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5E570384"/>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0525425"/>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DB5DD4"/>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7AED2E40"/>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7F3F56B8"/>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0"/>
  </w:num>
  <w:num w:numId="6">
    <w:abstractNumId w:val="10"/>
  </w:num>
  <w:num w:numId="7">
    <w:abstractNumId w:val="32"/>
  </w:num>
  <w:num w:numId="8">
    <w:abstractNumId w:val="18"/>
  </w:num>
  <w:num w:numId="9">
    <w:abstractNumId w:val="11"/>
  </w:num>
  <w:num w:numId="10">
    <w:abstractNumId w:val="13"/>
  </w:num>
  <w:num w:numId="11">
    <w:abstractNumId w:val="6"/>
  </w:num>
  <w:num w:numId="12">
    <w:abstractNumId w:val="33"/>
  </w:num>
  <w:num w:numId="13">
    <w:abstractNumId w:val="4"/>
  </w:num>
  <w:num w:numId="14">
    <w:abstractNumId w:val="15"/>
  </w:num>
  <w:num w:numId="15">
    <w:abstractNumId w:val="7"/>
    <w:lvlOverride w:ilvl="0">
      <w:startOverride w:val="1"/>
    </w:lvlOverride>
  </w:num>
  <w:num w:numId="16">
    <w:abstractNumId w:val="2"/>
    <w:lvlOverride w:ilvl="0">
      <w:startOverride w:val="1"/>
    </w:lvlOverride>
  </w:num>
  <w:num w:numId="17">
    <w:abstractNumId w:val="2"/>
  </w:num>
  <w:num w:numId="18">
    <w:abstractNumId w:val="7"/>
  </w:num>
  <w:num w:numId="19">
    <w:abstractNumId w:val="30"/>
  </w:num>
  <w:num w:numId="20">
    <w:abstractNumId w:val="26"/>
  </w:num>
  <w:num w:numId="21">
    <w:abstractNumId w:val="3"/>
  </w:num>
  <w:num w:numId="22">
    <w:abstractNumId w:val="31"/>
  </w:num>
  <w:num w:numId="23">
    <w:abstractNumId w:val="1"/>
  </w:num>
  <w:num w:numId="24">
    <w:abstractNumId w:val="19"/>
  </w:num>
  <w:num w:numId="25">
    <w:abstractNumId w:val="5"/>
  </w:num>
  <w:num w:numId="26">
    <w:abstractNumId w:val="35"/>
  </w:num>
  <w:num w:numId="27">
    <w:abstractNumId w:val="34"/>
  </w:num>
  <w:num w:numId="28">
    <w:abstractNumId w:val="27"/>
  </w:num>
  <w:num w:numId="29">
    <w:abstractNumId w:val="28"/>
  </w:num>
  <w:num w:numId="30">
    <w:abstractNumId w:val="20"/>
  </w:num>
  <w:num w:numId="31">
    <w:abstractNumId w:val="25"/>
  </w:num>
  <w:num w:numId="32">
    <w:abstractNumId w:val="22"/>
  </w:num>
  <w:num w:numId="33">
    <w:abstractNumId w:val="8"/>
  </w:num>
  <w:num w:numId="34">
    <w:abstractNumId w:val="36"/>
  </w:num>
  <w:num w:numId="35">
    <w:abstractNumId w:val="29"/>
  </w:num>
  <w:num w:numId="36">
    <w:abstractNumId w:val="16"/>
  </w:num>
  <w:num w:numId="37">
    <w:abstractNumId w:val="9"/>
  </w:num>
  <w:num w:numId="38">
    <w:abstractNumId w:val="23"/>
  </w:num>
  <w:num w:numId="39">
    <w:abstractNumId w:val="14"/>
  </w:num>
  <w:num w:numId="40">
    <w:abstractNumId w:val="7"/>
    <w:lvlOverride w:ilvl="0">
      <w:startOverride w:val="1"/>
    </w:lvlOverride>
  </w:num>
  <w:num w:numId="41">
    <w:abstractNumId w:val="7"/>
    <w:lvlOverride w:ilvl="0">
      <w:startOverride w:val="1"/>
    </w:lvlOverride>
  </w:num>
  <w:num w:numId="42">
    <w:abstractNumId w:val="12"/>
  </w:num>
  <w:num w:numId="43">
    <w:abstractNumId w:val="7"/>
    <w:lvlOverride w:ilvl="0">
      <w:startOverride w:val="4"/>
    </w:lvlOverride>
  </w:num>
  <w:num w:numId="44">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hideSpellingErrors/>
  <w:hideGrammaticalErrors/>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18CA"/>
    <w:rsid w:val="0000212F"/>
    <w:rsid w:val="00002E74"/>
    <w:rsid w:val="0000329F"/>
    <w:rsid w:val="0000363C"/>
    <w:rsid w:val="00005769"/>
    <w:rsid w:val="00005D0C"/>
    <w:rsid w:val="0000671A"/>
    <w:rsid w:val="000079D3"/>
    <w:rsid w:val="00007AD8"/>
    <w:rsid w:val="00007F2E"/>
    <w:rsid w:val="000104EB"/>
    <w:rsid w:val="00010F69"/>
    <w:rsid w:val="00011AB6"/>
    <w:rsid w:val="00013255"/>
    <w:rsid w:val="000153FF"/>
    <w:rsid w:val="00015578"/>
    <w:rsid w:val="00016D77"/>
    <w:rsid w:val="00016E63"/>
    <w:rsid w:val="00020711"/>
    <w:rsid w:val="00020ACB"/>
    <w:rsid w:val="000220F7"/>
    <w:rsid w:val="00023012"/>
    <w:rsid w:val="00023736"/>
    <w:rsid w:val="00023A09"/>
    <w:rsid w:val="000242B0"/>
    <w:rsid w:val="00024669"/>
    <w:rsid w:val="00026C6F"/>
    <w:rsid w:val="00026F82"/>
    <w:rsid w:val="0002734A"/>
    <w:rsid w:val="000275F0"/>
    <w:rsid w:val="00027A5A"/>
    <w:rsid w:val="00031F4F"/>
    <w:rsid w:val="00032A28"/>
    <w:rsid w:val="00034393"/>
    <w:rsid w:val="00034D9A"/>
    <w:rsid w:val="00036343"/>
    <w:rsid w:val="000372F2"/>
    <w:rsid w:val="000373C0"/>
    <w:rsid w:val="00037BA3"/>
    <w:rsid w:val="00040333"/>
    <w:rsid w:val="00043702"/>
    <w:rsid w:val="00043828"/>
    <w:rsid w:val="0004608F"/>
    <w:rsid w:val="00052006"/>
    <w:rsid w:val="00052F50"/>
    <w:rsid w:val="000549FE"/>
    <w:rsid w:val="00057E4D"/>
    <w:rsid w:val="00060291"/>
    <w:rsid w:val="000602EA"/>
    <w:rsid w:val="0006338F"/>
    <w:rsid w:val="00064B64"/>
    <w:rsid w:val="00066F9D"/>
    <w:rsid w:val="0006759A"/>
    <w:rsid w:val="000703CF"/>
    <w:rsid w:val="00070F20"/>
    <w:rsid w:val="00072630"/>
    <w:rsid w:val="00072738"/>
    <w:rsid w:val="00072943"/>
    <w:rsid w:val="000729D6"/>
    <w:rsid w:val="00075902"/>
    <w:rsid w:val="000759C2"/>
    <w:rsid w:val="00075BDB"/>
    <w:rsid w:val="0007627F"/>
    <w:rsid w:val="0008033C"/>
    <w:rsid w:val="000803CA"/>
    <w:rsid w:val="00080929"/>
    <w:rsid w:val="0008228B"/>
    <w:rsid w:val="0008253A"/>
    <w:rsid w:val="00085612"/>
    <w:rsid w:val="00086C76"/>
    <w:rsid w:val="00090E0D"/>
    <w:rsid w:val="000913B0"/>
    <w:rsid w:val="00093681"/>
    <w:rsid w:val="000954AB"/>
    <w:rsid w:val="00095827"/>
    <w:rsid w:val="00096B0B"/>
    <w:rsid w:val="000A05CD"/>
    <w:rsid w:val="000A07BC"/>
    <w:rsid w:val="000A200E"/>
    <w:rsid w:val="000A3973"/>
    <w:rsid w:val="000A4306"/>
    <w:rsid w:val="000A7DB6"/>
    <w:rsid w:val="000B16EB"/>
    <w:rsid w:val="000B17B8"/>
    <w:rsid w:val="000B1E9E"/>
    <w:rsid w:val="000B3C96"/>
    <w:rsid w:val="000B4894"/>
    <w:rsid w:val="000B4B25"/>
    <w:rsid w:val="000B5F23"/>
    <w:rsid w:val="000B620D"/>
    <w:rsid w:val="000B64D7"/>
    <w:rsid w:val="000B75C1"/>
    <w:rsid w:val="000C02EB"/>
    <w:rsid w:val="000C0BBC"/>
    <w:rsid w:val="000C1740"/>
    <w:rsid w:val="000C1B13"/>
    <w:rsid w:val="000C3D97"/>
    <w:rsid w:val="000C4192"/>
    <w:rsid w:val="000C42E7"/>
    <w:rsid w:val="000C5129"/>
    <w:rsid w:val="000C5A9E"/>
    <w:rsid w:val="000C6DB0"/>
    <w:rsid w:val="000D3F66"/>
    <w:rsid w:val="000D4032"/>
    <w:rsid w:val="000D44F4"/>
    <w:rsid w:val="000D520D"/>
    <w:rsid w:val="000D5FE4"/>
    <w:rsid w:val="000E186D"/>
    <w:rsid w:val="000E1A45"/>
    <w:rsid w:val="000E2B25"/>
    <w:rsid w:val="000E3473"/>
    <w:rsid w:val="000E7409"/>
    <w:rsid w:val="000F1065"/>
    <w:rsid w:val="000F2491"/>
    <w:rsid w:val="000F2E4A"/>
    <w:rsid w:val="000F7485"/>
    <w:rsid w:val="00101B2F"/>
    <w:rsid w:val="001028A3"/>
    <w:rsid w:val="00103CB4"/>
    <w:rsid w:val="001040A7"/>
    <w:rsid w:val="0010411C"/>
    <w:rsid w:val="00104F35"/>
    <w:rsid w:val="001055A6"/>
    <w:rsid w:val="00105983"/>
    <w:rsid w:val="00105D4D"/>
    <w:rsid w:val="00105F58"/>
    <w:rsid w:val="00107E12"/>
    <w:rsid w:val="0011015F"/>
    <w:rsid w:val="001106A3"/>
    <w:rsid w:val="0011199D"/>
    <w:rsid w:val="001127EF"/>
    <w:rsid w:val="00115135"/>
    <w:rsid w:val="00115443"/>
    <w:rsid w:val="00115BEE"/>
    <w:rsid w:val="00115FDA"/>
    <w:rsid w:val="001177D9"/>
    <w:rsid w:val="00117822"/>
    <w:rsid w:val="00117942"/>
    <w:rsid w:val="0012167B"/>
    <w:rsid w:val="001222BC"/>
    <w:rsid w:val="0012397F"/>
    <w:rsid w:val="001246CE"/>
    <w:rsid w:val="001269F4"/>
    <w:rsid w:val="00126C50"/>
    <w:rsid w:val="00130F4C"/>
    <w:rsid w:val="00132B14"/>
    <w:rsid w:val="00133B55"/>
    <w:rsid w:val="001357AD"/>
    <w:rsid w:val="00135FB6"/>
    <w:rsid w:val="0014096B"/>
    <w:rsid w:val="00140DB9"/>
    <w:rsid w:val="00141434"/>
    <w:rsid w:val="00141670"/>
    <w:rsid w:val="00146261"/>
    <w:rsid w:val="001477AE"/>
    <w:rsid w:val="00147CA1"/>
    <w:rsid w:val="0015123F"/>
    <w:rsid w:val="00151373"/>
    <w:rsid w:val="00151918"/>
    <w:rsid w:val="00151F0E"/>
    <w:rsid w:val="00152A9D"/>
    <w:rsid w:val="0015426A"/>
    <w:rsid w:val="00155E6B"/>
    <w:rsid w:val="00157BE3"/>
    <w:rsid w:val="00160C56"/>
    <w:rsid w:val="00161801"/>
    <w:rsid w:val="00162620"/>
    <w:rsid w:val="00162F0B"/>
    <w:rsid w:val="00163258"/>
    <w:rsid w:val="00166A1E"/>
    <w:rsid w:val="00171BD4"/>
    <w:rsid w:val="00172266"/>
    <w:rsid w:val="00172883"/>
    <w:rsid w:val="00173087"/>
    <w:rsid w:val="00173C59"/>
    <w:rsid w:val="00177163"/>
    <w:rsid w:val="00180EAA"/>
    <w:rsid w:val="0018124E"/>
    <w:rsid w:val="00181486"/>
    <w:rsid w:val="00182048"/>
    <w:rsid w:val="001822AE"/>
    <w:rsid w:val="0018272F"/>
    <w:rsid w:val="00186161"/>
    <w:rsid w:val="00186D29"/>
    <w:rsid w:val="00187DDB"/>
    <w:rsid w:val="00190B2E"/>
    <w:rsid w:val="00192C9E"/>
    <w:rsid w:val="00192DD1"/>
    <w:rsid w:val="00193A33"/>
    <w:rsid w:val="00193CE5"/>
    <w:rsid w:val="00193D77"/>
    <w:rsid w:val="00194BCD"/>
    <w:rsid w:val="00195018"/>
    <w:rsid w:val="001951E9"/>
    <w:rsid w:val="00196304"/>
    <w:rsid w:val="0019691D"/>
    <w:rsid w:val="00196C22"/>
    <w:rsid w:val="001972CD"/>
    <w:rsid w:val="001A5540"/>
    <w:rsid w:val="001A59A7"/>
    <w:rsid w:val="001A632B"/>
    <w:rsid w:val="001B0A03"/>
    <w:rsid w:val="001B1DD6"/>
    <w:rsid w:val="001B273D"/>
    <w:rsid w:val="001B2DBC"/>
    <w:rsid w:val="001B42E5"/>
    <w:rsid w:val="001B6FB2"/>
    <w:rsid w:val="001C003A"/>
    <w:rsid w:val="001C0962"/>
    <w:rsid w:val="001C3EA4"/>
    <w:rsid w:val="001D1CC4"/>
    <w:rsid w:val="001D2F89"/>
    <w:rsid w:val="001D5115"/>
    <w:rsid w:val="001D522E"/>
    <w:rsid w:val="001D6827"/>
    <w:rsid w:val="001D7D0F"/>
    <w:rsid w:val="001E00F0"/>
    <w:rsid w:val="001E05E3"/>
    <w:rsid w:val="001E082D"/>
    <w:rsid w:val="001E175A"/>
    <w:rsid w:val="001E3EAE"/>
    <w:rsid w:val="001E66AE"/>
    <w:rsid w:val="001E7122"/>
    <w:rsid w:val="001F0080"/>
    <w:rsid w:val="001F0E53"/>
    <w:rsid w:val="001F1E84"/>
    <w:rsid w:val="001F3317"/>
    <w:rsid w:val="001F344B"/>
    <w:rsid w:val="001F41FB"/>
    <w:rsid w:val="001F5741"/>
    <w:rsid w:val="001F6D8C"/>
    <w:rsid w:val="001F6F96"/>
    <w:rsid w:val="0020156D"/>
    <w:rsid w:val="002019CA"/>
    <w:rsid w:val="00202BB2"/>
    <w:rsid w:val="00202D71"/>
    <w:rsid w:val="00202FEE"/>
    <w:rsid w:val="00203C18"/>
    <w:rsid w:val="002051FB"/>
    <w:rsid w:val="00205DC3"/>
    <w:rsid w:val="002068DF"/>
    <w:rsid w:val="0020765B"/>
    <w:rsid w:val="002079EB"/>
    <w:rsid w:val="00210332"/>
    <w:rsid w:val="00211A31"/>
    <w:rsid w:val="002129B7"/>
    <w:rsid w:val="002136F4"/>
    <w:rsid w:val="00215571"/>
    <w:rsid w:val="0021765F"/>
    <w:rsid w:val="00217EAC"/>
    <w:rsid w:val="00220339"/>
    <w:rsid w:val="002218CE"/>
    <w:rsid w:val="00221C23"/>
    <w:rsid w:val="00221E49"/>
    <w:rsid w:val="00222E1D"/>
    <w:rsid w:val="002240CC"/>
    <w:rsid w:val="00225961"/>
    <w:rsid w:val="00230367"/>
    <w:rsid w:val="00231603"/>
    <w:rsid w:val="0023202B"/>
    <w:rsid w:val="0023426E"/>
    <w:rsid w:val="00235090"/>
    <w:rsid w:val="00235657"/>
    <w:rsid w:val="0023587A"/>
    <w:rsid w:val="0023680E"/>
    <w:rsid w:val="00236CE3"/>
    <w:rsid w:val="00240F65"/>
    <w:rsid w:val="0024162B"/>
    <w:rsid w:val="00242280"/>
    <w:rsid w:val="002435B1"/>
    <w:rsid w:val="00244BD6"/>
    <w:rsid w:val="00245390"/>
    <w:rsid w:val="00245A2B"/>
    <w:rsid w:val="002462FE"/>
    <w:rsid w:val="00246534"/>
    <w:rsid w:val="002473A8"/>
    <w:rsid w:val="0025011F"/>
    <w:rsid w:val="0025189B"/>
    <w:rsid w:val="0025191D"/>
    <w:rsid w:val="0025236D"/>
    <w:rsid w:val="002535B5"/>
    <w:rsid w:val="00254A9B"/>
    <w:rsid w:val="0025621A"/>
    <w:rsid w:val="00256D08"/>
    <w:rsid w:val="00257BAF"/>
    <w:rsid w:val="0026174C"/>
    <w:rsid w:val="0026313B"/>
    <w:rsid w:val="00263C72"/>
    <w:rsid w:val="00264221"/>
    <w:rsid w:val="00265542"/>
    <w:rsid w:val="00265DE0"/>
    <w:rsid w:val="0026674C"/>
    <w:rsid w:val="00266B4B"/>
    <w:rsid w:val="00267B26"/>
    <w:rsid w:val="00270C4D"/>
    <w:rsid w:val="00271B6D"/>
    <w:rsid w:val="0027355B"/>
    <w:rsid w:val="002744D6"/>
    <w:rsid w:val="0027462A"/>
    <w:rsid w:val="00275385"/>
    <w:rsid w:val="0027582C"/>
    <w:rsid w:val="00276CD3"/>
    <w:rsid w:val="002771FB"/>
    <w:rsid w:val="002776F7"/>
    <w:rsid w:val="00277CCC"/>
    <w:rsid w:val="00280C63"/>
    <w:rsid w:val="00280D18"/>
    <w:rsid w:val="0028616C"/>
    <w:rsid w:val="00294AC9"/>
    <w:rsid w:val="0029760F"/>
    <w:rsid w:val="002A05F1"/>
    <w:rsid w:val="002A0A77"/>
    <w:rsid w:val="002A0C75"/>
    <w:rsid w:val="002A3B9B"/>
    <w:rsid w:val="002A3EAD"/>
    <w:rsid w:val="002A66E8"/>
    <w:rsid w:val="002A6997"/>
    <w:rsid w:val="002A69DD"/>
    <w:rsid w:val="002B04F0"/>
    <w:rsid w:val="002B3B76"/>
    <w:rsid w:val="002B646A"/>
    <w:rsid w:val="002B7061"/>
    <w:rsid w:val="002B710D"/>
    <w:rsid w:val="002B798B"/>
    <w:rsid w:val="002B7AD1"/>
    <w:rsid w:val="002C1A93"/>
    <w:rsid w:val="002C1E68"/>
    <w:rsid w:val="002C2224"/>
    <w:rsid w:val="002C2BEC"/>
    <w:rsid w:val="002C2D03"/>
    <w:rsid w:val="002C444E"/>
    <w:rsid w:val="002C4629"/>
    <w:rsid w:val="002D6663"/>
    <w:rsid w:val="002E0858"/>
    <w:rsid w:val="002E0BD1"/>
    <w:rsid w:val="002E16A6"/>
    <w:rsid w:val="002E3BB5"/>
    <w:rsid w:val="002E5709"/>
    <w:rsid w:val="002E660D"/>
    <w:rsid w:val="002E7F10"/>
    <w:rsid w:val="002E7F9C"/>
    <w:rsid w:val="002F0C0F"/>
    <w:rsid w:val="002F26C6"/>
    <w:rsid w:val="002F7DD2"/>
    <w:rsid w:val="002F7DF6"/>
    <w:rsid w:val="0030283B"/>
    <w:rsid w:val="0030538D"/>
    <w:rsid w:val="00307CD8"/>
    <w:rsid w:val="0031318D"/>
    <w:rsid w:val="0031367B"/>
    <w:rsid w:val="003162F3"/>
    <w:rsid w:val="00320334"/>
    <w:rsid w:val="0032046E"/>
    <w:rsid w:val="00323F2B"/>
    <w:rsid w:val="00324E2F"/>
    <w:rsid w:val="00324F43"/>
    <w:rsid w:val="00325707"/>
    <w:rsid w:val="00325E8A"/>
    <w:rsid w:val="00326909"/>
    <w:rsid w:val="003274CF"/>
    <w:rsid w:val="0033097A"/>
    <w:rsid w:val="00332656"/>
    <w:rsid w:val="00332DEA"/>
    <w:rsid w:val="00334054"/>
    <w:rsid w:val="00334641"/>
    <w:rsid w:val="003366C8"/>
    <w:rsid w:val="00340256"/>
    <w:rsid w:val="00340A45"/>
    <w:rsid w:val="00340D9C"/>
    <w:rsid w:val="00341CC2"/>
    <w:rsid w:val="00343254"/>
    <w:rsid w:val="0034401A"/>
    <w:rsid w:val="003441C5"/>
    <w:rsid w:val="00345289"/>
    <w:rsid w:val="00345C41"/>
    <w:rsid w:val="00345CCC"/>
    <w:rsid w:val="00346861"/>
    <w:rsid w:val="003479C0"/>
    <w:rsid w:val="00347EB3"/>
    <w:rsid w:val="00350647"/>
    <w:rsid w:val="00351D10"/>
    <w:rsid w:val="00353402"/>
    <w:rsid w:val="00354A1C"/>
    <w:rsid w:val="00356078"/>
    <w:rsid w:val="003579FB"/>
    <w:rsid w:val="00360203"/>
    <w:rsid w:val="0036032F"/>
    <w:rsid w:val="003633D9"/>
    <w:rsid w:val="0036456D"/>
    <w:rsid w:val="00364E67"/>
    <w:rsid w:val="0036720F"/>
    <w:rsid w:val="00367770"/>
    <w:rsid w:val="00367FE2"/>
    <w:rsid w:val="00371B07"/>
    <w:rsid w:val="00371BFD"/>
    <w:rsid w:val="003724FC"/>
    <w:rsid w:val="003735D9"/>
    <w:rsid w:val="0037374A"/>
    <w:rsid w:val="0037436F"/>
    <w:rsid w:val="003754B6"/>
    <w:rsid w:val="00375D59"/>
    <w:rsid w:val="00375E4F"/>
    <w:rsid w:val="003779AB"/>
    <w:rsid w:val="003809F3"/>
    <w:rsid w:val="00381A34"/>
    <w:rsid w:val="003830F4"/>
    <w:rsid w:val="0038386E"/>
    <w:rsid w:val="00383B3F"/>
    <w:rsid w:val="00384173"/>
    <w:rsid w:val="00385073"/>
    <w:rsid w:val="003853B5"/>
    <w:rsid w:val="00385842"/>
    <w:rsid w:val="003928A4"/>
    <w:rsid w:val="00394AA5"/>
    <w:rsid w:val="00394D3D"/>
    <w:rsid w:val="0039613E"/>
    <w:rsid w:val="003A0BBD"/>
    <w:rsid w:val="003A1819"/>
    <w:rsid w:val="003A2AF7"/>
    <w:rsid w:val="003A3EBA"/>
    <w:rsid w:val="003A3F86"/>
    <w:rsid w:val="003A486A"/>
    <w:rsid w:val="003A49DD"/>
    <w:rsid w:val="003A4C78"/>
    <w:rsid w:val="003B070B"/>
    <w:rsid w:val="003B20F3"/>
    <w:rsid w:val="003B2994"/>
    <w:rsid w:val="003B3584"/>
    <w:rsid w:val="003B43FC"/>
    <w:rsid w:val="003B4A10"/>
    <w:rsid w:val="003B4E67"/>
    <w:rsid w:val="003B77CF"/>
    <w:rsid w:val="003C155B"/>
    <w:rsid w:val="003C2921"/>
    <w:rsid w:val="003C5A7A"/>
    <w:rsid w:val="003D107C"/>
    <w:rsid w:val="003D22C2"/>
    <w:rsid w:val="003D2863"/>
    <w:rsid w:val="003D3308"/>
    <w:rsid w:val="003D41EA"/>
    <w:rsid w:val="003D44ED"/>
    <w:rsid w:val="003D5797"/>
    <w:rsid w:val="003E003B"/>
    <w:rsid w:val="003E38F7"/>
    <w:rsid w:val="003E43CF"/>
    <w:rsid w:val="003E4D0B"/>
    <w:rsid w:val="003E4D5E"/>
    <w:rsid w:val="003E5034"/>
    <w:rsid w:val="003F0490"/>
    <w:rsid w:val="003F0524"/>
    <w:rsid w:val="003F135A"/>
    <w:rsid w:val="003F3C79"/>
    <w:rsid w:val="003F61B8"/>
    <w:rsid w:val="003F70B0"/>
    <w:rsid w:val="003F7317"/>
    <w:rsid w:val="00400853"/>
    <w:rsid w:val="004009D5"/>
    <w:rsid w:val="004014B3"/>
    <w:rsid w:val="00405421"/>
    <w:rsid w:val="00405E0A"/>
    <w:rsid w:val="00406EA0"/>
    <w:rsid w:val="00407912"/>
    <w:rsid w:val="00407BA5"/>
    <w:rsid w:val="0041014A"/>
    <w:rsid w:val="00410869"/>
    <w:rsid w:val="00410914"/>
    <w:rsid w:val="00411FCA"/>
    <w:rsid w:val="004141D9"/>
    <w:rsid w:val="00421AD1"/>
    <w:rsid w:val="004221DF"/>
    <w:rsid w:val="004236FE"/>
    <w:rsid w:val="00423C02"/>
    <w:rsid w:val="004249E2"/>
    <w:rsid w:val="00424B7F"/>
    <w:rsid w:val="00425630"/>
    <w:rsid w:val="004266A7"/>
    <w:rsid w:val="004275DB"/>
    <w:rsid w:val="00427FB8"/>
    <w:rsid w:val="004322BC"/>
    <w:rsid w:val="00433AC5"/>
    <w:rsid w:val="00434177"/>
    <w:rsid w:val="0043487C"/>
    <w:rsid w:val="00436AB6"/>
    <w:rsid w:val="00441857"/>
    <w:rsid w:val="00447142"/>
    <w:rsid w:val="00447645"/>
    <w:rsid w:val="00451A40"/>
    <w:rsid w:val="00451F85"/>
    <w:rsid w:val="00452DEE"/>
    <w:rsid w:val="00452E41"/>
    <w:rsid w:val="00453DFD"/>
    <w:rsid w:val="004576B6"/>
    <w:rsid w:val="00461A0C"/>
    <w:rsid w:val="00462522"/>
    <w:rsid w:val="0046305A"/>
    <w:rsid w:val="00464E46"/>
    <w:rsid w:val="00465770"/>
    <w:rsid w:val="004659B4"/>
    <w:rsid w:val="00465FBD"/>
    <w:rsid w:val="00467867"/>
    <w:rsid w:val="00470A7D"/>
    <w:rsid w:val="00470C22"/>
    <w:rsid w:val="0047123D"/>
    <w:rsid w:val="004713A3"/>
    <w:rsid w:val="004726F6"/>
    <w:rsid w:val="0047380E"/>
    <w:rsid w:val="004745CE"/>
    <w:rsid w:val="0048063C"/>
    <w:rsid w:val="00481AE0"/>
    <w:rsid w:val="004825D1"/>
    <w:rsid w:val="00482955"/>
    <w:rsid w:val="004839F4"/>
    <w:rsid w:val="00483E0E"/>
    <w:rsid w:val="004846E7"/>
    <w:rsid w:val="00484AAE"/>
    <w:rsid w:val="00487EEA"/>
    <w:rsid w:val="004923E2"/>
    <w:rsid w:val="00497406"/>
    <w:rsid w:val="004979F5"/>
    <w:rsid w:val="004A378F"/>
    <w:rsid w:val="004A42D6"/>
    <w:rsid w:val="004A455B"/>
    <w:rsid w:val="004A45A8"/>
    <w:rsid w:val="004A47CB"/>
    <w:rsid w:val="004A583D"/>
    <w:rsid w:val="004A5ECF"/>
    <w:rsid w:val="004B0CBC"/>
    <w:rsid w:val="004B159F"/>
    <w:rsid w:val="004B1DA1"/>
    <w:rsid w:val="004B20C6"/>
    <w:rsid w:val="004B3A57"/>
    <w:rsid w:val="004B3FA5"/>
    <w:rsid w:val="004B4AE3"/>
    <w:rsid w:val="004B5810"/>
    <w:rsid w:val="004B60DA"/>
    <w:rsid w:val="004C0972"/>
    <w:rsid w:val="004C0BEF"/>
    <w:rsid w:val="004C146D"/>
    <w:rsid w:val="004C165B"/>
    <w:rsid w:val="004C1B7E"/>
    <w:rsid w:val="004C27E8"/>
    <w:rsid w:val="004C3562"/>
    <w:rsid w:val="004C3762"/>
    <w:rsid w:val="004C3C1A"/>
    <w:rsid w:val="004C5912"/>
    <w:rsid w:val="004D071A"/>
    <w:rsid w:val="004D3BFC"/>
    <w:rsid w:val="004D4439"/>
    <w:rsid w:val="004D4B19"/>
    <w:rsid w:val="004D5F6E"/>
    <w:rsid w:val="004D638F"/>
    <w:rsid w:val="004D7CDC"/>
    <w:rsid w:val="004E0434"/>
    <w:rsid w:val="004E07D0"/>
    <w:rsid w:val="004E0B71"/>
    <w:rsid w:val="004E1E30"/>
    <w:rsid w:val="004E3051"/>
    <w:rsid w:val="004E5EF8"/>
    <w:rsid w:val="004F0009"/>
    <w:rsid w:val="004F017E"/>
    <w:rsid w:val="004F163D"/>
    <w:rsid w:val="004F2D86"/>
    <w:rsid w:val="004F7311"/>
    <w:rsid w:val="0050109B"/>
    <w:rsid w:val="00501F2A"/>
    <w:rsid w:val="00502855"/>
    <w:rsid w:val="0050366A"/>
    <w:rsid w:val="005050CA"/>
    <w:rsid w:val="005057D5"/>
    <w:rsid w:val="005065AA"/>
    <w:rsid w:val="0050682E"/>
    <w:rsid w:val="00507FFA"/>
    <w:rsid w:val="00511686"/>
    <w:rsid w:val="00512991"/>
    <w:rsid w:val="00513DFC"/>
    <w:rsid w:val="00514549"/>
    <w:rsid w:val="00514E23"/>
    <w:rsid w:val="005154BA"/>
    <w:rsid w:val="00515997"/>
    <w:rsid w:val="005161B5"/>
    <w:rsid w:val="0051632C"/>
    <w:rsid w:val="0051676B"/>
    <w:rsid w:val="00517FA9"/>
    <w:rsid w:val="00520C88"/>
    <w:rsid w:val="00520F0D"/>
    <w:rsid w:val="00521571"/>
    <w:rsid w:val="00523F29"/>
    <w:rsid w:val="00525756"/>
    <w:rsid w:val="00526AAE"/>
    <w:rsid w:val="00527A3E"/>
    <w:rsid w:val="00527AB0"/>
    <w:rsid w:val="00530B19"/>
    <w:rsid w:val="00531DB7"/>
    <w:rsid w:val="0053208C"/>
    <w:rsid w:val="00532280"/>
    <w:rsid w:val="00532485"/>
    <w:rsid w:val="00532EE3"/>
    <w:rsid w:val="005330E2"/>
    <w:rsid w:val="0053406F"/>
    <w:rsid w:val="00535C5D"/>
    <w:rsid w:val="00536046"/>
    <w:rsid w:val="00536077"/>
    <w:rsid w:val="00537C76"/>
    <w:rsid w:val="00537FB1"/>
    <w:rsid w:val="00540709"/>
    <w:rsid w:val="0054350E"/>
    <w:rsid w:val="00543773"/>
    <w:rsid w:val="00543CAE"/>
    <w:rsid w:val="0054446E"/>
    <w:rsid w:val="005469B1"/>
    <w:rsid w:val="00546C21"/>
    <w:rsid w:val="00550928"/>
    <w:rsid w:val="00552300"/>
    <w:rsid w:val="0055374C"/>
    <w:rsid w:val="00553BE0"/>
    <w:rsid w:val="0055696C"/>
    <w:rsid w:val="005605A8"/>
    <w:rsid w:val="00560C2C"/>
    <w:rsid w:val="00560D31"/>
    <w:rsid w:val="00561678"/>
    <w:rsid w:val="00562794"/>
    <w:rsid w:val="005634FE"/>
    <w:rsid w:val="00563CE5"/>
    <w:rsid w:val="00564446"/>
    <w:rsid w:val="005646C9"/>
    <w:rsid w:val="00566441"/>
    <w:rsid w:val="00572EEC"/>
    <w:rsid w:val="00575086"/>
    <w:rsid w:val="0057541A"/>
    <w:rsid w:val="005768A7"/>
    <w:rsid w:val="005800E2"/>
    <w:rsid w:val="005801E7"/>
    <w:rsid w:val="0058064D"/>
    <w:rsid w:val="005843FE"/>
    <w:rsid w:val="00584C7A"/>
    <w:rsid w:val="00584F12"/>
    <w:rsid w:val="005864BF"/>
    <w:rsid w:val="00587692"/>
    <w:rsid w:val="00587C81"/>
    <w:rsid w:val="00591D71"/>
    <w:rsid w:val="005927BA"/>
    <w:rsid w:val="00594862"/>
    <w:rsid w:val="0059525E"/>
    <w:rsid w:val="00595904"/>
    <w:rsid w:val="0059742C"/>
    <w:rsid w:val="00597D13"/>
    <w:rsid w:val="005A2EC9"/>
    <w:rsid w:val="005A4FF6"/>
    <w:rsid w:val="005A540A"/>
    <w:rsid w:val="005A55DA"/>
    <w:rsid w:val="005A600C"/>
    <w:rsid w:val="005B011B"/>
    <w:rsid w:val="005B12CC"/>
    <w:rsid w:val="005B275A"/>
    <w:rsid w:val="005B2DDA"/>
    <w:rsid w:val="005B4E68"/>
    <w:rsid w:val="005B6972"/>
    <w:rsid w:val="005B6A7C"/>
    <w:rsid w:val="005B764C"/>
    <w:rsid w:val="005C186D"/>
    <w:rsid w:val="005C2597"/>
    <w:rsid w:val="005C3068"/>
    <w:rsid w:val="005C3981"/>
    <w:rsid w:val="005C502E"/>
    <w:rsid w:val="005C5E66"/>
    <w:rsid w:val="005C7023"/>
    <w:rsid w:val="005C714A"/>
    <w:rsid w:val="005C7262"/>
    <w:rsid w:val="005D0563"/>
    <w:rsid w:val="005D16BB"/>
    <w:rsid w:val="005D2880"/>
    <w:rsid w:val="005D300F"/>
    <w:rsid w:val="005D3586"/>
    <w:rsid w:val="005D35DF"/>
    <w:rsid w:val="005D3D59"/>
    <w:rsid w:val="005D4E34"/>
    <w:rsid w:val="005D58F3"/>
    <w:rsid w:val="005D5E89"/>
    <w:rsid w:val="005D76BB"/>
    <w:rsid w:val="005D7779"/>
    <w:rsid w:val="005E0A75"/>
    <w:rsid w:val="005E16EA"/>
    <w:rsid w:val="005E17BC"/>
    <w:rsid w:val="005E3896"/>
    <w:rsid w:val="005E38C9"/>
    <w:rsid w:val="005E53D4"/>
    <w:rsid w:val="005E5AB0"/>
    <w:rsid w:val="005E5E4C"/>
    <w:rsid w:val="005E767F"/>
    <w:rsid w:val="005F1E64"/>
    <w:rsid w:val="005F3142"/>
    <w:rsid w:val="005F3707"/>
    <w:rsid w:val="005F4474"/>
    <w:rsid w:val="005F53A7"/>
    <w:rsid w:val="00603154"/>
    <w:rsid w:val="00603E44"/>
    <w:rsid w:val="00605A6D"/>
    <w:rsid w:val="00605F19"/>
    <w:rsid w:val="00607095"/>
    <w:rsid w:val="00607726"/>
    <w:rsid w:val="00610F65"/>
    <w:rsid w:val="00611BC7"/>
    <w:rsid w:val="00611F2F"/>
    <w:rsid w:val="0061225F"/>
    <w:rsid w:val="00620810"/>
    <w:rsid w:val="006208C3"/>
    <w:rsid w:val="00622F74"/>
    <w:rsid w:val="00623127"/>
    <w:rsid w:val="0062390A"/>
    <w:rsid w:val="00623D2C"/>
    <w:rsid w:val="006253FD"/>
    <w:rsid w:val="00625676"/>
    <w:rsid w:val="0062594C"/>
    <w:rsid w:val="00626BEE"/>
    <w:rsid w:val="00626C5A"/>
    <w:rsid w:val="0062722D"/>
    <w:rsid w:val="00631D68"/>
    <w:rsid w:val="00632CB1"/>
    <w:rsid w:val="00634A7E"/>
    <w:rsid w:val="006350B6"/>
    <w:rsid w:val="006354E3"/>
    <w:rsid w:val="00636EC4"/>
    <w:rsid w:val="00637022"/>
    <w:rsid w:val="0063736F"/>
    <w:rsid w:val="006374B3"/>
    <w:rsid w:val="0064111B"/>
    <w:rsid w:val="00641E74"/>
    <w:rsid w:val="0064301B"/>
    <w:rsid w:val="00643A77"/>
    <w:rsid w:val="00644D37"/>
    <w:rsid w:val="00644FAE"/>
    <w:rsid w:val="00650121"/>
    <w:rsid w:val="00650647"/>
    <w:rsid w:val="00651309"/>
    <w:rsid w:val="00651475"/>
    <w:rsid w:val="00651701"/>
    <w:rsid w:val="0065208F"/>
    <w:rsid w:val="00653AD6"/>
    <w:rsid w:val="00653B2B"/>
    <w:rsid w:val="006558CB"/>
    <w:rsid w:val="0065775B"/>
    <w:rsid w:val="00667CCF"/>
    <w:rsid w:val="006734B7"/>
    <w:rsid w:val="00676252"/>
    <w:rsid w:val="0067789D"/>
    <w:rsid w:val="006807EF"/>
    <w:rsid w:val="00680F01"/>
    <w:rsid w:val="006815C6"/>
    <w:rsid w:val="00682ED8"/>
    <w:rsid w:val="006847DD"/>
    <w:rsid w:val="00685218"/>
    <w:rsid w:val="00686DFF"/>
    <w:rsid w:val="00687190"/>
    <w:rsid w:val="006904A1"/>
    <w:rsid w:val="00691BBB"/>
    <w:rsid w:val="006943EC"/>
    <w:rsid w:val="00694901"/>
    <w:rsid w:val="006956E6"/>
    <w:rsid w:val="00695A03"/>
    <w:rsid w:val="00695F24"/>
    <w:rsid w:val="00696971"/>
    <w:rsid w:val="006969AD"/>
    <w:rsid w:val="006A0289"/>
    <w:rsid w:val="006A1003"/>
    <w:rsid w:val="006A1769"/>
    <w:rsid w:val="006A1B66"/>
    <w:rsid w:val="006A4485"/>
    <w:rsid w:val="006A6A45"/>
    <w:rsid w:val="006B0590"/>
    <w:rsid w:val="006B097C"/>
    <w:rsid w:val="006B0BA7"/>
    <w:rsid w:val="006B1498"/>
    <w:rsid w:val="006B2A55"/>
    <w:rsid w:val="006B5B2D"/>
    <w:rsid w:val="006B60BF"/>
    <w:rsid w:val="006B6D04"/>
    <w:rsid w:val="006C07F3"/>
    <w:rsid w:val="006C1468"/>
    <w:rsid w:val="006C1ED2"/>
    <w:rsid w:val="006C2026"/>
    <w:rsid w:val="006C2A8D"/>
    <w:rsid w:val="006C2CE0"/>
    <w:rsid w:val="006C35E8"/>
    <w:rsid w:val="006C7119"/>
    <w:rsid w:val="006D0362"/>
    <w:rsid w:val="006D0601"/>
    <w:rsid w:val="006D2CA5"/>
    <w:rsid w:val="006D3CAF"/>
    <w:rsid w:val="006D46BB"/>
    <w:rsid w:val="006D4836"/>
    <w:rsid w:val="006D7AA6"/>
    <w:rsid w:val="006D7DDA"/>
    <w:rsid w:val="006E35FA"/>
    <w:rsid w:val="006E3A9D"/>
    <w:rsid w:val="006E51B2"/>
    <w:rsid w:val="006E52FE"/>
    <w:rsid w:val="006E57C7"/>
    <w:rsid w:val="006E6265"/>
    <w:rsid w:val="006E6B3F"/>
    <w:rsid w:val="006E77A0"/>
    <w:rsid w:val="006F0E09"/>
    <w:rsid w:val="006F1465"/>
    <w:rsid w:val="006F1B25"/>
    <w:rsid w:val="006F3422"/>
    <w:rsid w:val="006F3688"/>
    <w:rsid w:val="006F5C53"/>
    <w:rsid w:val="006F5D6A"/>
    <w:rsid w:val="007008DF"/>
    <w:rsid w:val="00700934"/>
    <w:rsid w:val="00701D47"/>
    <w:rsid w:val="007021F4"/>
    <w:rsid w:val="00702BE0"/>
    <w:rsid w:val="0070504C"/>
    <w:rsid w:val="0070528E"/>
    <w:rsid w:val="00705461"/>
    <w:rsid w:val="00706FCC"/>
    <w:rsid w:val="00707CFE"/>
    <w:rsid w:val="00714814"/>
    <w:rsid w:val="00714DE2"/>
    <w:rsid w:val="00715A07"/>
    <w:rsid w:val="007177D9"/>
    <w:rsid w:val="007220B4"/>
    <w:rsid w:val="007232F7"/>
    <w:rsid w:val="007258CB"/>
    <w:rsid w:val="0072631B"/>
    <w:rsid w:val="00726477"/>
    <w:rsid w:val="007264E6"/>
    <w:rsid w:val="00726DF6"/>
    <w:rsid w:val="00733A5D"/>
    <w:rsid w:val="00734209"/>
    <w:rsid w:val="00734CE0"/>
    <w:rsid w:val="00743B66"/>
    <w:rsid w:val="00743FBD"/>
    <w:rsid w:val="00744241"/>
    <w:rsid w:val="00744B65"/>
    <w:rsid w:val="00745B01"/>
    <w:rsid w:val="00746BC7"/>
    <w:rsid w:val="00747B34"/>
    <w:rsid w:val="00747BAA"/>
    <w:rsid w:val="00751FEE"/>
    <w:rsid w:val="007524C2"/>
    <w:rsid w:val="00754541"/>
    <w:rsid w:val="007552EA"/>
    <w:rsid w:val="00755EAE"/>
    <w:rsid w:val="00756402"/>
    <w:rsid w:val="00757EDE"/>
    <w:rsid w:val="00760675"/>
    <w:rsid w:val="0076135E"/>
    <w:rsid w:val="00762273"/>
    <w:rsid w:val="00763117"/>
    <w:rsid w:val="00765DEA"/>
    <w:rsid w:val="0076657C"/>
    <w:rsid w:val="00770993"/>
    <w:rsid w:val="0077261B"/>
    <w:rsid w:val="00772BAA"/>
    <w:rsid w:val="007769AD"/>
    <w:rsid w:val="00781855"/>
    <w:rsid w:val="00783121"/>
    <w:rsid w:val="00787633"/>
    <w:rsid w:val="00787A4D"/>
    <w:rsid w:val="00787D9A"/>
    <w:rsid w:val="007903D8"/>
    <w:rsid w:val="00790F0D"/>
    <w:rsid w:val="0079139B"/>
    <w:rsid w:val="007915FC"/>
    <w:rsid w:val="00791E16"/>
    <w:rsid w:val="00794DAA"/>
    <w:rsid w:val="00794E25"/>
    <w:rsid w:val="00794F55"/>
    <w:rsid w:val="00796653"/>
    <w:rsid w:val="007A12B6"/>
    <w:rsid w:val="007A13D3"/>
    <w:rsid w:val="007A3450"/>
    <w:rsid w:val="007A382A"/>
    <w:rsid w:val="007A3DCB"/>
    <w:rsid w:val="007A46FD"/>
    <w:rsid w:val="007A478C"/>
    <w:rsid w:val="007A5C03"/>
    <w:rsid w:val="007A6433"/>
    <w:rsid w:val="007A660C"/>
    <w:rsid w:val="007A7747"/>
    <w:rsid w:val="007B2CD1"/>
    <w:rsid w:val="007B521B"/>
    <w:rsid w:val="007B650C"/>
    <w:rsid w:val="007B7424"/>
    <w:rsid w:val="007C62D6"/>
    <w:rsid w:val="007C64C1"/>
    <w:rsid w:val="007C65C6"/>
    <w:rsid w:val="007D0006"/>
    <w:rsid w:val="007D0378"/>
    <w:rsid w:val="007D23F8"/>
    <w:rsid w:val="007D3978"/>
    <w:rsid w:val="007D54EE"/>
    <w:rsid w:val="007D5FAA"/>
    <w:rsid w:val="007D605C"/>
    <w:rsid w:val="007E298F"/>
    <w:rsid w:val="007E3ADF"/>
    <w:rsid w:val="007E4D40"/>
    <w:rsid w:val="007E6E07"/>
    <w:rsid w:val="007E7DFD"/>
    <w:rsid w:val="007E7F9D"/>
    <w:rsid w:val="007F05E3"/>
    <w:rsid w:val="007F5123"/>
    <w:rsid w:val="007F795E"/>
    <w:rsid w:val="00802552"/>
    <w:rsid w:val="00806265"/>
    <w:rsid w:val="00806D1C"/>
    <w:rsid w:val="00807451"/>
    <w:rsid w:val="0081222D"/>
    <w:rsid w:val="00812E3A"/>
    <w:rsid w:val="008142DC"/>
    <w:rsid w:val="008145F7"/>
    <w:rsid w:val="008149E4"/>
    <w:rsid w:val="00815D78"/>
    <w:rsid w:val="00816B31"/>
    <w:rsid w:val="00817A64"/>
    <w:rsid w:val="00822C4D"/>
    <w:rsid w:val="00823C5A"/>
    <w:rsid w:val="0082429D"/>
    <w:rsid w:val="00827B83"/>
    <w:rsid w:val="00830263"/>
    <w:rsid w:val="008310B3"/>
    <w:rsid w:val="008310B9"/>
    <w:rsid w:val="00833F87"/>
    <w:rsid w:val="008340EF"/>
    <w:rsid w:val="00835309"/>
    <w:rsid w:val="008362F9"/>
    <w:rsid w:val="00840F8D"/>
    <w:rsid w:val="00841444"/>
    <w:rsid w:val="0084247C"/>
    <w:rsid w:val="00842BB3"/>
    <w:rsid w:val="00842D3C"/>
    <w:rsid w:val="00842FBF"/>
    <w:rsid w:val="0084562E"/>
    <w:rsid w:val="00845898"/>
    <w:rsid w:val="008462BC"/>
    <w:rsid w:val="00846A5D"/>
    <w:rsid w:val="00846AF8"/>
    <w:rsid w:val="008507D2"/>
    <w:rsid w:val="00850C42"/>
    <w:rsid w:val="008510CD"/>
    <w:rsid w:val="008510F4"/>
    <w:rsid w:val="00852DEF"/>
    <w:rsid w:val="00855B60"/>
    <w:rsid w:val="00857921"/>
    <w:rsid w:val="00861655"/>
    <w:rsid w:val="00863140"/>
    <w:rsid w:val="00864DEC"/>
    <w:rsid w:val="00865AFB"/>
    <w:rsid w:val="00866C4D"/>
    <w:rsid w:val="008674D1"/>
    <w:rsid w:val="00870E1A"/>
    <w:rsid w:val="00871FCC"/>
    <w:rsid w:val="008751DF"/>
    <w:rsid w:val="00875253"/>
    <w:rsid w:val="00875AD6"/>
    <w:rsid w:val="00875BE5"/>
    <w:rsid w:val="008774E0"/>
    <w:rsid w:val="00877586"/>
    <w:rsid w:val="00880C9C"/>
    <w:rsid w:val="00881F35"/>
    <w:rsid w:val="00883202"/>
    <w:rsid w:val="0088357C"/>
    <w:rsid w:val="0088428E"/>
    <w:rsid w:val="008849FA"/>
    <w:rsid w:val="0088559C"/>
    <w:rsid w:val="00885A3C"/>
    <w:rsid w:val="00885CB3"/>
    <w:rsid w:val="00886295"/>
    <w:rsid w:val="00886ED8"/>
    <w:rsid w:val="008873C5"/>
    <w:rsid w:val="00887F9A"/>
    <w:rsid w:val="00890F7C"/>
    <w:rsid w:val="008923AE"/>
    <w:rsid w:val="00893600"/>
    <w:rsid w:val="008941B0"/>
    <w:rsid w:val="00894C54"/>
    <w:rsid w:val="008A0C24"/>
    <w:rsid w:val="008A36B2"/>
    <w:rsid w:val="008A4103"/>
    <w:rsid w:val="008A5B02"/>
    <w:rsid w:val="008A63FA"/>
    <w:rsid w:val="008A6EF1"/>
    <w:rsid w:val="008A70B5"/>
    <w:rsid w:val="008B1AB4"/>
    <w:rsid w:val="008B2EF8"/>
    <w:rsid w:val="008B3637"/>
    <w:rsid w:val="008B3F39"/>
    <w:rsid w:val="008B7689"/>
    <w:rsid w:val="008C0AE2"/>
    <w:rsid w:val="008C11F4"/>
    <w:rsid w:val="008C2AC8"/>
    <w:rsid w:val="008C2F97"/>
    <w:rsid w:val="008C485E"/>
    <w:rsid w:val="008C52F2"/>
    <w:rsid w:val="008C689D"/>
    <w:rsid w:val="008C7122"/>
    <w:rsid w:val="008D0137"/>
    <w:rsid w:val="008D0162"/>
    <w:rsid w:val="008D4F0F"/>
    <w:rsid w:val="008D5FF1"/>
    <w:rsid w:val="008E245B"/>
    <w:rsid w:val="008E29D4"/>
    <w:rsid w:val="008E40EC"/>
    <w:rsid w:val="008F5D70"/>
    <w:rsid w:val="008F6490"/>
    <w:rsid w:val="008F761A"/>
    <w:rsid w:val="009002A1"/>
    <w:rsid w:val="00900445"/>
    <w:rsid w:val="00901B68"/>
    <w:rsid w:val="00901BCA"/>
    <w:rsid w:val="00901FBE"/>
    <w:rsid w:val="009026EB"/>
    <w:rsid w:val="00905CEF"/>
    <w:rsid w:val="00906BBB"/>
    <w:rsid w:val="00911091"/>
    <w:rsid w:val="00911E44"/>
    <w:rsid w:val="00916E2F"/>
    <w:rsid w:val="00916FCE"/>
    <w:rsid w:val="00922511"/>
    <w:rsid w:val="00924BC4"/>
    <w:rsid w:val="00925F51"/>
    <w:rsid w:val="009260B2"/>
    <w:rsid w:val="009273F6"/>
    <w:rsid w:val="0093035F"/>
    <w:rsid w:val="00930EA4"/>
    <w:rsid w:val="00935721"/>
    <w:rsid w:val="00936655"/>
    <w:rsid w:val="00937543"/>
    <w:rsid w:val="00937662"/>
    <w:rsid w:val="00937CA7"/>
    <w:rsid w:val="00937D20"/>
    <w:rsid w:val="0094078A"/>
    <w:rsid w:val="00943563"/>
    <w:rsid w:val="0094407A"/>
    <w:rsid w:val="00944532"/>
    <w:rsid w:val="00945A15"/>
    <w:rsid w:val="00945DE2"/>
    <w:rsid w:val="00947ED9"/>
    <w:rsid w:val="00950C51"/>
    <w:rsid w:val="00951835"/>
    <w:rsid w:val="00956580"/>
    <w:rsid w:val="00956733"/>
    <w:rsid w:val="00956EF0"/>
    <w:rsid w:val="00957BA3"/>
    <w:rsid w:val="00957EAA"/>
    <w:rsid w:val="00960F5C"/>
    <w:rsid w:val="00962BB5"/>
    <w:rsid w:val="00962BEE"/>
    <w:rsid w:val="00963BFB"/>
    <w:rsid w:val="00963F4C"/>
    <w:rsid w:val="009641D8"/>
    <w:rsid w:val="00966D84"/>
    <w:rsid w:val="00967888"/>
    <w:rsid w:val="00970619"/>
    <w:rsid w:val="00972001"/>
    <w:rsid w:val="00972959"/>
    <w:rsid w:val="00973245"/>
    <w:rsid w:val="0097492D"/>
    <w:rsid w:val="009750BF"/>
    <w:rsid w:val="00977725"/>
    <w:rsid w:val="0098224A"/>
    <w:rsid w:val="009831B7"/>
    <w:rsid w:val="00984732"/>
    <w:rsid w:val="00985C50"/>
    <w:rsid w:val="009871D6"/>
    <w:rsid w:val="0098760B"/>
    <w:rsid w:val="00987BEC"/>
    <w:rsid w:val="00991C84"/>
    <w:rsid w:val="0099223C"/>
    <w:rsid w:val="00992A69"/>
    <w:rsid w:val="009939C2"/>
    <w:rsid w:val="009940A8"/>
    <w:rsid w:val="00994236"/>
    <w:rsid w:val="00994F2D"/>
    <w:rsid w:val="00995553"/>
    <w:rsid w:val="00995CEE"/>
    <w:rsid w:val="00996A63"/>
    <w:rsid w:val="00997A50"/>
    <w:rsid w:val="00997A5A"/>
    <w:rsid w:val="009A0540"/>
    <w:rsid w:val="009A48BD"/>
    <w:rsid w:val="009A65AE"/>
    <w:rsid w:val="009A7EA2"/>
    <w:rsid w:val="009B11CA"/>
    <w:rsid w:val="009B334B"/>
    <w:rsid w:val="009B4216"/>
    <w:rsid w:val="009B4827"/>
    <w:rsid w:val="009B4898"/>
    <w:rsid w:val="009B4E43"/>
    <w:rsid w:val="009B4F48"/>
    <w:rsid w:val="009B5725"/>
    <w:rsid w:val="009B63C9"/>
    <w:rsid w:val="009B7E6D"/>
    <w:rsid w:val="009C1F0A"/>
    <w:rsid w:val="009C59B2"/>
    <w:rsid w:val="009C6B81"/>
    <w:rsid w:val="009C75F6"/>
    <w:rsid w:val="009D1B64"/>
    <w:rsid w:val="009D2A34"/>
    <w:rsid w:val="009D2EFA"/>
    <w:rsid w:val="009D405E"/>
    <w:rsid w:val="009D489C"/>
    <w:rsid w:val="009D6F08"/>
    <w:rsid w:val="009E0211"/>
    <w:rsid w:val="009E1D82"/>
    <w:rsid w:val="009E3882"/>
    <w:rsid w:val="009E6970"/>
    <w:rsid w:val="009E6F85"/>
    <w:rsid w:val="009E7E5E"/>
    <w:rsid w:val="009F1053"/>
    <w:rsid w:val="009F38A8"/>
    <w:rsid w:val="009F3D24"/>
    <w:rsid w:val="009F44C0"/>
    <w:rsid w:val="009F76A6"/>
    <w:rsid w:val="00A03CDA"/>
    <w:rsid w:val="00A06AFA"/>
    <w:rsid w:val="00A103C5"/>
    <w:rsid w:val="00A11359"/>
    <w:rsid w:val="00A1307E"/>
    <w:rsid w:val="00A16DAB"/>
    <w:rsid w:val="00A16FFD"/>
    <w:rsid w:val="00A17CC9"/>
    <w:rsid w:val="00A20286"/>
    <w:rsid w:val="00A20ABD"/>
    <w:rsid w:val="00A20C76"/>
    <w:rsid w:val="00A23638"/>
    <w:rsid w:val="00A23672"/>
    <w:rsid w:val="00A2451C"/>
    <w:rsid w:val="00A24882"/>
    <w:rsid w:val="00A248E9"/>
    <w:rsid w:val="00A24D55"/>
    <w:rsid w:val="00A2564D"/>
    <w:rsid w:val="00A2594B"/>
    <w:rsid w:val="00A26297"/>
    <w:rsid w:val="00A269AA"/>
    <w:rsid w:val="00A269B2"/>
    <w:rsid w:val="00A26B6A"/>
    <w:rsid w:val="00A270A7"/>
    <w:rsid w:val="00A27399"/>
    <w:rsid w:val="00A30AD0"/>
    <w:rsid w:val="00A31866"/>
    <w:rsid w:val="00A322A6"/>
    <w:rsid w:val="00A40422"/>
    <w:rsid w:val="00A40840"/>
    <w:rsid w:val="00A42E34"/>
    <w:rsid w:val="00A44375"/>
    <w:rsid w:val="00A45901"/>
    <w:rsid w:val="00A45CE9"/>
    <w:rsid w:val="00A471C2"/>
    <w:rsid w:val="00A5084D"/>
    <w:rsid w:val="00A50BDE"/>
    <w:rsid w:val="00A527EE"/>
    <w:rsid w:val="00A52ACA"/>
    <w:rsid w:val="00A54EBF"/>
    <w:rsid w:val="00A568E7"/>
    <w:rsid w:val="00A616AD"/>
    <w:rsid w:val="00A6342E"/>
    <w:rsid w:val="00A63AE1"/>
    <w:rsid w:val="00A6426E"/>
    <w:rsid w:val="00A6592C"/>
    <w:rsid w:val="00A70898"/>
    <w:rsid w:val="00A72123"/>
    <w:rsid w:val="00A721A7"/>
    <w:rsid w:val="00A72473"/>
    <w:rsid w:val="00A728A0"/>
    <w:rsid w:val="00A76AF0"/>
    <w:rsid w:val="00A76B41"/>
    <w:rsid w:val="00A77015"/>
    <w:rsid w:val="00A80670"/>
    <w:rsid w:val="00A83E3F"/>
    <w:rsid w:val="00A868E8"/>
    <w:rsid w:val="00A869C0"/>
    <w:rsid w:val="00A92E8C"/>
    <w:rsid w:val="00AA013B"/>
    <w:rsid w:val="00AA1246"/>
    <w:rsid w:val="00AA1F38"/>
    <w:rsid w:val="00AA38FF"/>
    <w:rsid w:val="00AA6BAC"/>
    <w:rsid w:val="00AA6BF7"/>
    <w:rsid w:val="00AA6CBA"/>
    <w:rsid w:val="00AA74A9"/>
    <w:rsid w:val="00AB1C75"/>
    <w:rsid w:val="00AB495D"/>
    <w:rsid w:val="00AB4FDC"/>
    <w:rsid w:val="00AB7834"/>
    <w:rsid w:val="00AC0527"/>
    <w:rsid w:val="00AC10B8"/>
    <w:rsid w:val="00AC1A63"/>
    <w:rsid w:val="00AC1F39"/>
    <w:rsid w:val="00AC5AA4"/>
    <w:rsid w:val="00AC7C8A"/>
    <w:rsid w:val="00AD284E"/>
    <w:rsid w:val="00AD31BF"/>
    <w:rsid w:val="00AD3E31"/>
    <w:rsid w:val="00AD4477"/>
    <w:rsid w:val="00AD4DBD"/>
    <w:rsid w:val="00AD6DC3"/>
    <w:rsid w:val="00AD6F70"/>
    <w:rsid w:val="00AE0D1A"/>
    <w:rsid w:val="00AE1780"/>
    <w:rsid w:val="00AE1CEC"/>
    <w:rsid w:val="00AE2BEF"/>
    <w:rsid w:val="00AE62F2"/>
    <w:rsid w:val="00AE7ECB"/>
    <w:rsid w:val="00AF1227"/>
    <w:rsid w:val="00AF1592"/>
    <w:rsid w:val="00AF1966"/>
    <w:rsid w:val="00AF1F82"/>
    <w:rsid w:val="00AF2885"/>
    <w:rsid w:val="00AF5EAC"/>
    <w:rsid w:val="00AF6226"/>
    <w:rsid w:val="00AF70BE"/>
    <w:rsid w:val="00AF78AB"/>
    <w:rsid w:val="00AF7D05"/>
    <w:rsid w:val="00B00298"/>
    <w:rsid w:val="00B01CB3"/>
    <w:rsid w:val="00B05B38"/>
    <w:rsid w:val="00B116A7"/>
    <w:rsid w:val="00B11F35"/>
    <w:rsid w:val="00B1214A"/>
    <w:rsid w:val="00B1299F"/>
    <w:rsid w:val="00B13AE1"/>
    <w:rsid w:val="00B16B38"/>
    <w:rsid w:val="00B17351"/>
    <w:rsid w:val="00B2011A"/>
    <w:rsid w:val="00B2022B"/>
    <w:rsid w:val="00B2188A"/>
    <w:rsid w:val="00B22EF9"/>
    <w:rsid w:val="00B22FA5"/>
    <w:rsid w:val="00B231E5"/>
    <w:rsid w:val="00B24188"/>
    <w:rsid w:val="00B24499"/>
    <w:rsid w:val="00B25DD4"/>
    <w:rsid w:val="00B26A1E"/>
    <w:rsid w:val="00B30B75"/>
    <w:rsid w:val="00B3279E"/>
    <w:rsid w:val="00B32982"/>
    <w:rsid w:val="00B33FEE"/>
    <w:rsid w:val="00B366E9"/>
    <w:rsid w:val="00B41C4E"/>
    <w:rsid w:val="00B433D4"/>
    <w:rsid w:val="00B456EE"/>
    <w:rsid w:val="00B47653"/>
    <w:rsid w:val="00B47BA0"/>
    <w:rsid w:val="00B50162"/>
    <w:rsid w:val="00B5050A"/>
    <w:rsid w:val="00B50BCC"/>
    <w:rsid w:val="00B51158"/>
    <w:rsid w:val="00B51971"/>
    <w:rsid w:val="00B52833"/>
    <w:rsid w:val="00B53BA2"/>
    <w:rsid w:val="00B54BA1"/>
    <w:rsid w:val="00B55D1A"/>
    <w:rsid w:val="00B5637B"/>
    <w:rsid w:val="00B5771F"/>
    <w:rsid w:val="00B57943"/>
    <w:rsid w:val="00B57BAC"/>
    <w:rsid w:val="00B60771"/>
    <w:rsid w:val="00B607D6"/>
    <w:rsid w:val="00B632A0"/>
    <w:rsid w:val="00B646D5"/>
    <w:rsid w:val="00B64811"/>
    <w:rsid w:val="00B6482C"/>
    <w:rsid w:val="00B6493F"/>
    <w:rsid w:val="00B65D34"/>
    <w:rsid w:val="00B660E3"/>
    <w:rsid w:val="00B663E4"/>
    <w:rsid w:val="00B666E4"/>
    <w:rsid w:val="00B6696E"/>
    <w:rsid w:val="00B6724C"/>
    <w:rsid w:val="00B67A7F"/>
    <w:rsid w:val="00B67FF7"/>
    <w:rsid w:val="00B70344"/>
    <w:rsid w:val="00B7040C"/>
    <w:rsid w:val="00B71684"/>
    <w:rsid w:val="00B71B90"/>
    <w:rsid w:val="00B71F38"/>
    <w:rsid w:val="00B72448"/>
    <w:rsid w:val="00B75E6C"/>
    <w:rsid w:val="00B80043"/>
    <w:rsid w:val="00B820BA"/>
    <w:rsid w:val="00B85A0C"/>
    <w:rsid w:val="00B85C94"/>
    <w:rsid w:val="00B861AC"/>
    <w:rsid w:val="00B8747C"/>
    <w:rsid w:val="00B87C65"/>
    <w:rsid w:val="00B916BB"/>
    <w:rsid w:val="00B91A8D"/>
    <w:rsid w:val="00B94C65"/>
    <w:rsid w:val="00B95A37"/>
    <w:rsid w:val="00B96700"/>
    <w:rsid w:val="00B96C96"/>
    <w:rsid w:val="00B97B4E"/>
    <w:rsid w:val="00BA2A38"/>
    <w:rsid w:val="00BA314E"/>
    <w:rsid w:val="00BA5792"/>
    <w:rsid w:val="00BA5A79"/>
    <w:rsid w:val="00BA636C"/>
    <w:rsid w:val="00BB207F"/>
    <w:rsid w:val="00BB2B75"/>
    <w:rsid w:val="00BB3323"/>
    <w:rsid w:val="00BB3A03"/>
    <w:rsid w:val="00BB44A3"/>
    <w:rsid w:val="00BB4A6C"/>
    <w:rsid w:val="00BB61E6"/>
    <w:rsid w:val="00BC00D4"/>
    <w:rsid w:val="00BC0786"/>
    <w:rsid w:val="00BC1606"/>
    <w:rsid w:val="00BC164E"/>
    <w:rsid w:val="00BC171F"/>
    <w:rsid w:val="00BC19CC"/>
    <w:rsid w:val="00BC1C81"/>
    <w:rsid w:val="00BC3499"/>
    <w:rsid w:val="00BC7845"/>
    <w:rsid w:val="00BD1129"/>
    <w:rsid w:val="00BD29B6"/>
    <w:rsid w:val="00BD3752"/>
    <w:rsid w:val="00BD5635"/>
    <w:rsid w:val="00BD5920"/>
    <w:rsid w:val="00BD7C09"/>
    <w:rsid w:val="00BE004E"/>
    <w:rsid w:val="00BE0DF8"/>
    <w:rsid w:val="00BE1B25"/>
    <w:rsid w:val="00BE1BC1"/>
    <w:rsid w:val="00BE2D33"/>
    <w:rsid w:val="00BE6CD6"/>
    <w:rsid w:val="00BF00C1"/>
    <w:rsid w:val="00BF1575"/>
    <w:rsid w:val="00BF1EFD"/>
    <w:rsid w:val="00BF2D65"/>
    <w:rsid w:val="00BF4C02"/>
    <w:rsid w:val="00BF5377"/>
    <w:rsid w:val="00BF73DD"/>
    <w:rsid w:val="00BF7D76"/>
    <w:rsid w:val="00C01B4A"/>
    <w:rsid w:val="00C03645"/>
    <w:rsid w:val="00C0370E"/>
    <w:rsid w:val="00C04613"/>
    <w:rsid w:val="00C0660B"/>
    <w:rsid w:val="00C06978"/>
    <w:rsid w:val="00C07CBA"/>
    <w:rsid w:val="00C11A20"/>
    <w:rsid w:val="00C12E54"/>
    <w:rsid w:val="00C15225"/>
    <w:rsid w:val="00C162D4"/>
    <w:rsid w:val="00C207B5"/>
    <w:rsid w:val="00C2495D"/>
    <w:rsid w:val="00C2519A"/>
    <w:rsid w:val="00C25AAC"/>
    <w:rsid w:val="00C25D0F"/>
    <w:rsid w:val="00C26462"/>
    <w:rsid w:val="00C27F4B"/>
    <w:rsid w:val="00C31185"/>
    <w:rsid w:val="00C313B0"/>
    <w:rsid w:val="00C313CF"/>
    <w:rsid w:val="00C31A29"/>
    <w:rsid w:val="00C338EA"/>
    <w:rsid w:val="00C33A97"/>
    <w:rsid w:val="00C377A3"/>
    <w:rsid w:val="00C40AD8"/>
    <w:rsid w:val="00C40DD7"/>
    <w:rsid w:val="00C410C2"/>
    <w:rsid w:val="00C417E2"/>
    <w:rsid w:val="00C44920"/>
    <w:rsid w:val="00C45E08"/>
    <w:rsid w:val="00C46407"/>
    <w:rsid w:val="00C476F1"/>
    <w:rsid w:val="00C50AA8"/>
    <w:rsid w:val="00C50C27"/>
    <w:rsid w:val="00C51926"/>
    <w:rsid w:val="00C53C30"/>
    <w:rsid w:val="00C54CE2"/>
    <w:rsid w:val="00C55468"/>
    <w:rsid w:val="00C5731F"/>
    <w:rsid w:val="00C5761D"/>
    <w:rsid w:val="00C60BC5"/>
    <w:rsid w:val="00C611B7"/>
    <w:rsid w:val="00C612BF"/>
    <w:rsid w:val="00C63137"/>
    <w:rsid w:val="00C707B8"/>
    <w:rsid w:val="00C70EA5"/>
    <w:rsid w:val="00C7178B"/>
    <w:rsid w:val="00C72093"/>
    <w:rsid w:val="00C74FBB"/>
    <w:rsid w:val="00C756DF"/>
    <w:rsid w:val="00C7687B"/>
    <w:rsid w:val="00C76908"/>
    <w:rsid w:val="00C802A0"/>
    <w:rsid w:val="00C8145D"/>
    <w:rsid w:val="00C81813"/>
    <w:rsid w:val="00C8346C"/>
    <w:rsid w:val="00C84597"/>
    <w:rsid w:val="00C84EC8"/>
    <w:rsid w:val="00C8750E"/>
    <w:rsid w:val="00C87542"/>
    <w:rsid w:val="00C92185"/>
    <w:rsid w:val="00C92590"/>
    <w:rsid w:val="00C92790"/>
    <w:rsid w:val="00C94195"/>
    <w:rsid w:val="00C94B4F"/>
    <w:rsid w:val="00C95B54"/>
    <w:rsid w:val="00C97734"/>
    <w:rsid w:val="00CA585C"/>
    <w:rsid w:val="00CB0B2E"/>
    <w:rsid w:val="00CB11DA"/>
    <w:rsid w:val="00CB1A10"/>
    <w:rsid w:val="00CB3088"/>
    <w:rsid w:val="00CB3B1C"/>
    <w:rsid w:val="00CB41E6"/>
    <w:rsid w:val="00CB46DF"/>
    <w:rsid w:val="00CB4CA0"/>
    <w:rsid w:val="00CB504E"/>
    <w:rsid w:val="00CB5359"/>
    <w:rsid w:val="00CB5552"/>
    <w:rsid w:val="00CB5CB1"/>
    <w:rsid w:val="00CB60AC"/>
    <w:rsid w:val="00CB6745"/>
    <w:rsid w:val="00CB6EED"/>
    <w:rsid w:val="00CB778E"/>
    <w:rsid w:val="00CC26C3"/>
    <w:rsid w:val="00CC4DD9"/>
    <w:rsid w:val="00CC70C0"/>
    <w:rsid w:val="00CD5074"/>
    <w:rsid w:val="00CD51A8"/>
    <w:rsid w:val="00CD573B"/>
    <w:rsid w:val="00CD6FB8"/>
    <w:rsid w:val="00CE036D"/>
    <w:rsid w:val="00CE074B"/>
    <w:rsid w:val="00CE3108"/>
    <w:rsid w:val="00CE3495"/>
    <w:rsid w:val="00CE3ADB"/>
    <w:rsid w:val="00CE4219"/>
    <w:rsid w:val="00CE4724"/>
    <w:rsid w:val="00CE5AAB"/>
    <w:rsid w:val="00CE673A"/>
    <w:rsid w:val="00CE6BCF"/>
    <w:rsid w:val="00CF0455"/>
    <w:rsid w:val="00CF16AB"/>
    <w:rsid w:val="00CF1E78"/>
    <w:rsid w:val="00CF2F13"/>
    <w:rsid w:val="00CF3C54"/>
    <w:rsid w:val="00CF561A"/>
    <w:rsid w:val="00CF742A"/>
    <w:rsid w:val="00D00C88"/>
    <w:rsid w:val="00D01A90"/>
    <w:rsid w:val="00D03F10"/>
    <w:rsid w:val="00D04346"/>
    <w:rsid w:val="00D043D0"/>
    <w:rsid w:val="00D04497"/>
    <w:rsid w:val="00D0543D"/>
    <w:rsid w:val="00D1043F"/>
    <w:rsid w:val="00D109B3"/>
    <w:rsid w:val="00D10AF9"/>
    <w:rsid w:val="00D11799"/>
    <w:rsid w:val="00D12757"/>
    <w:rsid w:val="00D139C5"/>
    <w:rsid w:val="00D231A2"/>
    <w:rsid w:val="00D24A10"/>
    <w:rsid w:val="00D26F56"/>
    <w:rsid w:val="00D27EAF"/>
    <w:rsid w:val="00D32E4C"/>
    <w:rsid w:val="00D34882"/>
    <w:rsid w:val="00D35512"/>
    <w:rsid w:val="00D3590E"/>
    <w:rsid w:val="00D35ABB"/>
    <w:rsid w:val="00D4142E"/>
    <w:rsid w:val="00D42D69"/>
    <w:rsid w:val="00D44DC3"/>
    <w:rsid w:val="00D45E28"/>
    <w:rsid w:val="00D50284"/>
    <w:rsid w:val="00D51AC3"/>
    <w:rsid w:val="00D520FF"/>
    <w:rsid w:val="00D54577"/>
    <w:rsid w:val="00D56E08"/>
    <w:rsid w:val="00D57198"/>
    <w:rsid w:val="00D57BA9"/>
    <w:rsid w:val="00D606EE"/>
    <w:rsid w:val="00D64407"/>
    <w:rsid w:val="00D646E0"/>
    <w:rsid w:val="00D64980"/>
    <w:rsid w:val="00D649BA"/>
    <w:rsid w:val="00D65C79"/>
    <w:rsid w:val="00D66152"/>
    <w:rsid w:val="00D66B90"/>
    <w:rsid w:val="00D67D6A"/>
    <w:rsid w:val="00D7114A"/>
    <w:rsid w:val="00D71995"/>
    <w:rsid w:val="00D71A67"/>
    <w:rsid w:val="00D72687"/>
    <w:rsid w:val="00D732D5"/>
    <w:rsid w:val="00D7420B"/>
    <w:rsid w:val="00D769BE"/>
    <w:rsid w:val="00D76E9F"/>
    <w:rsid w:val="00D77A1C"/>
    <w:rsid w:val="00D77CB3"/>
    <w:rsid w:val="00D80071"/>
    <w:rsid w:val="00D847C0"/>
    <w:rsid w:val="00D865E6"/>
    <w:rsid w:val="00D86838"/>
    <w:rsid w:val="00D869F3"/>
    <w:rsid w:val="00D86B4C"/>
    <w:rsid w:val="00D87F80"/>
    <w:rsid w:val="00D9035B"/>
    <w:rsid w:val="00D90C19"/>
    <w:rsid w:val="00D91404"/>
    <w:rsid w:val="00D91460"/>
    <w:rsid w:val="00D919DE"/>
    <w:rsid w:val="00D92775"/>
    <w:rsid w:val="00D94463"/>
    <w:rsid w:val="00D94D41"/>
    <w:rsid w:val="00D967A8"/>
    <w:rsid w:val="00D97160"/>
    <w:rsid w:val="00DA0436"/>
    <w:rsid w:val="00DA119A"/>
    <w:rsid w:val="00DA1D78"/>
    <w:rsid w:val="00DA323D"/>
    <w:rsid w:val="00DA57BB"/>
    <w:rsid w:val="00DA797C"/>
    <w:rsid w:val="00DB0759"/>
    <w:rsid w:val="00DB1D32"/>
    <w:rsid w:val="00DB2ACA"/>
    <w:rsid w:val="00DB3B9E"/>
    <w:rsid w:val="00DB5DB0"/>
    <w:rsid w:val="00DB67EC"/>
    <w:rsid w:val="00DC0CA8"/>
    <w:rsid w:val="00DC15F6"/>
    <w:rsid w:val="00DC1DF0"/>
    <w:rsid w:val="00DC2DE6"/>
    <w:rsid w:val="00DC3ED7"/>
    <w:rsid w:val="00DC3FD1"/>
    <w:rsid w:val="00DC44E5"/>
    <w:rsid w:val="00DC4CAD"/>
    <w:rsid w:val="00DC6733"/>
    <w:rsid w:val="00DD08D1"/>
    <w:rsid w:val="00DD0F75"/>
    <w:rsid w:val="00DD3BA2"/>
    <w:rsid w:val="00DD553D"/>
    <w:rsid w:val="00DE1244"/>
    <w:rsid w:val="00DE22DA"/>
    <w:rsid w:val="00DE26B4"/>
    <w:rsid w:val="00DE3560"/>
    <w:rsid w:val="00DE3E13"/>
    <w:rsid w:val="00DE47D2"/>
    <w:rsid w:val="00DE5CD1"/>
    <w:rsid w:val="00DE5DBF"/>
    <w:rsid w:val="00DE6136"/>
    <w:rsid w:val="00DF14B5"/>
    <w:rsid w:val="00DF1BD1"/>
    <w:rsid w:val="00DF2E5C"/>
    <w:rsid w:val="00DF32C4"/>
    <w:rsid w:val="00DF5019"/>
    <w:rsid w:val="00DF6E08"/>
    <w:rsid w:val="00DF7A14"/>
    <w:rsid w:val="00DF7DB8"/>
    <w:rsid w:val="00E002B1"/>
    <w:rsid w:val="00E01F88"/>
    <w:rsid w:val="00E02E92"/>
    <w:rsid w:val="00E032FA"/>
    <w:rsid w:val="00E04BE8"/>
    <w:rsid w:val="00E058DD"/>
    <w:rsid w:val="00E060B4"/>
    <w:rsid w:val="00E072E9"/>
    <w:rsid w:val="00E07F27"/>
    <w:rsid w:val="00E1008F"/>
    <w:rsid w:val="00E11478"/>
    <w:rsid w:val="00E13EC1"/>
    <w:rsid w:val="00E15275"/>
    <w:rsid w:val="00E15470"/>
    <w:rsid w:val="00E15B89"/>
    <w:rsid w:val="00E15CB7"/>
    <w:rsid w:val="00E16055"/>
    <w:rsid w:val="00E22B56"/>
    <w:rsid w:val="00E2397E"/>
    <w:rsid w:val="00E26050"/>
    <w:rsid w:val="00E2733B"/>
    <w:rsid w:val="00E27344"/>
    <w:rsid w:val="00E279D0"/>
    <w:rsid w:val="00E32A3A"/>
    <w:rsid w:val="00E33128"/>
    <w:rsid w:val="00E34671"/>
    <w:rsid w:val="00E35E24"/>
    <w:rsid w:val="00E36602"/>
    <w:rsid w:val="00E36CFD"/>
    <w:rsid w:val="00E40EE9"/>
    <w:rsid w:val="00E41301"/>
    <w:rsid w:val="00E4205E"/>
    <w:rsid w:val="00E4245E"/>
    <w:rsid w:val="00E42A97"/>
    <w:rsid w:val="00E42CA1"/>
    <w:rsid w:val="00E42CF2"/>
    <w:rsid w:val="00E4338B"/>
    <w:rsid w:val="00E43D53"/>
    <w:rsid w:val="00E44C1A"/>
    <w:rsid w:val="00E46324"/>
    <w:rsid w:val="00E46BA9"/>
    <w:rsid w:val="00E5031A"/>
    <w:rsid w:val="00E51B80"/>
    <w:rsid w:val="00E520BA"/>
    <w:rsid w:val="00E52BB1"/>
    <w:rsid w:val="00E5471D"/>
    <w:rsid w:val="00E56BE5"/>
    <w:rsid w:val="00E57CF6"/>
    <w:rsid w:val="00E61A26"/>
    <w:rsid w:val="00E61DF5"/>
    <w:rsid w:val="00E629F9"/>
    <w:rsid w:val="00E63054"/>
    <w:rsid w:val="00E63ACC"/>
    <w:rsid w:val="00E63DBB"/>
    <w:rsid w:val="00E649EE"/>
    <w:rsid w:val="00E65EBA"/>
    <w:rsid w:val="00E67498"/>
    <w:rsid w:val="00E71A3B"/>
    <w:rsid w:val="00E72C2A"/>
    <w:rsid w:val="00E735B4"/>
    <w:rsid w:val="00E73A0D"/>
    <w:rsid w:val="00E73FFB"/>
    <w:rsid w:val="00E74826"/>
    <w:rsid w:val="00E74DE5"/>
    <w:rsid w:val="00E74F01"/>
    <w:rsid w:val="00E7545F"/>
    <w:rsid w:val="00E75791"/>
    <w:rsid w:val="00E76362"/>
    <w:rsid w:val="00E77B4B"/>
    <w:rsid w:val="00E82302"/>
    <w:rsid w:val="00E82385"/>
    <w:rsid w:val="00E841CD"/>
    <w:rsid w:val="00E86C69"/>
    <w:rsid w:val="00E90311"/>
    <w:rsid w:val="00E916A4"/>
    <w:rsid w:val="00E92827"/>
    <w:rsid w:val="00E936E0"/>
    <w:rsid w:val="00E93BAB"/>
    <w:rsid w:val="00E9449B"/>
    <w:rsid w:val="00E94A1E"/>
    <w:rsid w:val="00E958E5"/>
    <w:rsid w:val="00EA3136"/>
    <w:rsid w:val="00EA4DE8"/>
    <w:rsid w:val="00EA615E"/>
    <w:rsid w:val="00EA6C4B"/>
    <w:rsid w:val="00EB0127"/>
    <w:rsid w:val="00EB0309"/>
    <w:rsid w:val="00EB2D15"/>
    <w:rsid w:val="00EB4467"/>
    <w:rsid w:val="00EB6301"/>
    <w:rsid w:val="00EB6BF7"/>
    <w:rsid w:val="00EC0236"/>
    <w:rsid w:val="00EC08A7"/>
    <w:rsid w:val="00EC09C7"/>
    <w:rsid w:val="00EC0AFB"/>
    <w:rsid w:val="00EC0B22"/>
    <w:rsid w:val="00EC2461"/>
    <w:rsid w:val="00EC2FCC"/>
    <w:rsid w:val="00EC32C6"/>
    <w:rsid w:val="00EC3B42"/>
    <w:rsid w:val="00EC4B51"/>
    <w:rsid w:val="00EC6E24"/>
    <w:rsid w:val="00EC6E9D"/>
    <w:rsid w:val="00ED0912"/>
    <w:rsid w:val="00ED1DBB"/>
    <w:rsid w:val="00ED2CA6"/>
    <w:rsid w:val="00ED561E"/>
    <w:rsid w:val="00ED5AF5"/>
    <w:rsid w:val="00ED5CD4"/>
    <w:rsid w:val="00ED5EF7"/>
    <w:rsid w:val="00ED613D"/>
    <w:rsid w:val="00EE221D"/>
    <w:rsid w:val="00EE48F5"/>
    <w:rsid w:val="00EE4FAB"/>
    <w:rsid w:val="00EE514A"/>
    <w:rsid w:val="00EE59BE"/>
    <w:rsid w:val="00EE5F5E"/>
    <w:rsid w:val="00EE61A2"/>
    <w:rsid w:val="00EE6745"/>
    <w:rsid w:val="00EE678D"/>
    <w:rsid w:val="00EE7E5F"/>
    <w:rsid w:val="00EF170B"/>
    <w:rsid w:val="00EF3006"/>
    <w:rsid w:val="00EF3B80"/>
    <w:rsid w:val="00EF4769"/>
    <w:rsid w:val="00EF49C3"/>
    <w:rsid w:val="00EF6CBD"/>
    <w:rsid w:val="00F006A3"/>
    <w:rsid w:val="00F009C7"/>
    <w:rsid w:val="00F01C4E"/>
    <w:rsid w:val="00F024C0"/>
    <w:rsid w:val="00F071FF"/>
    <w:rsid w:val="00F1134B"/>
    <w:rsid w:val="00F114B7"/>
    <w:rsid w:val="00F12EF3"/>
    <w:rsid w:val="00F13230"/>
    <w:rsid w:val="00F14692"/>
    <w:rsid w:val="00F14E6D"/>
    <w:rsid w:val="00F15126"/>
    <w:rsid w:val="00F151BA"/>
    <w:rsid w:val="00F15265"/>
    <w:rsid w:val="00F161F9"/>
    <w:rsid w:val="00F203C9"/>
    <w:rsid w:val="00F205F0"/>
    <w:rsid w:val="00F20B25"/>
    <w:rsid w:val="00F20D58"/>
    <w:rsid w:val="00F22D57"/>
    <w:rsid w:val="00F23301"/>
    <w:rsid w:val="00F24012"/>
    <w:rsid w:val="00F2542F"/>
    <w:rsid w:val="00F26FF8"/>
    <w:rsid w:val="00F27EDB"/>
    <w:rsid w:val="00F30419"/>
    <w:rsid w:val="00F30800"/>
    <w:rsid w:val="00F3136C"/>
    <w:rsid w:val="00F33C1E"/>
    <w:rsid w:val="00F349F4"/>
    <w:rsid w:val="00F35605"/>
    <w:rsid w:val="00F359FA"/>
    <w:rsid w:val="00F36534"/>
    <w:rsid w:val="00F36CDF"/>
    <w:rsid w:val="00F434A6"/>
    <w:rsid w:val="00F445A1"/>
    <w:rsid w:val="00F447E2"/>
    <w:rsid w:val="00F4539F"/>
    <w:rsid w:val="00F462EC"/>
    <w:rsid w:val="00F513E6"/>
    <w:rsid w:val="00F5175B"/>
    <w:rsid w:val="00F52053"/>
    <w:rsid w:val="00F528C7"/>
    <w:rsid w:val="00F54A0A"/>
    <w:rsid w:val="00F55479"/>
    <w:rsid w:val="00F55DEB"/>
    <w:rsid w:val="00F5646A"/>
    <w:rsid w:val="00F616FB"/>
    <w:rsid w:val="00F66CD3"/>
    <w:rsid w:val="00F66E16"/>
    <w:rsid w:val="00F67771"/>
    <w:rsid w:val="00F7074E"/>
    <w:rsid w:val="00F71369"/>
    <w:rsid w:val="00F71E18"/>
    <w:rsid w:val="00F71F42"/>
    <w:rsid w:val="00F724CB"/>
    <w:rsid w:val="00F747B1"/>
    <w:rsid w:val="00F75681"/>
    <w:rsid w:val="00F76EE2"/>
    <w:rsid w:val="00F77B18"/>
    <w:rsid w:val="00F8409B"/>
    <w:rsid w:val="00F84187"/>
    <w:rsid w:val="00F84769"/>
    <w:rsid w:val="00F84BAE"/>
    <w:rsid w:val="00F8722F"/>
    <w:rsid w:val="00F876EC"/>
    <w:rsid w:val="00F92190"/>
    <w:rsid w:val="00F9234F"/>
    <w:rsid w:val="00F960C1"/>
    <w:rsid w:val="00F9680B"/>
    <w:rsid w:val="00FA013B"/>
    <w:rsid w:val="00FA10A8"/>
    <w:rsid w:val="00FA1B5F"/>
    <w:rsid w:val="00FA2DBE"/>
    <w:rsid w:val="00FA3303"/>
    <w:rsid w:val="00FA3DA6"/>
    <w:rsid w:val="00FA45CF"/>
    <w:rsid w:val="00FA6261"/>
    <w:rsid w:val="00FA6DA0"/>
    <w:rsid w:val="00FA7E03"/>
    <w:rsid w:val="00FB0F68"/>
    <w:rsid w:val="00FB1C08"/>
    <w:rsid w:val="00FB319A"/>
    <w:rsid w:val="00FB3DCD"/>
    <w:rsid w:val="00FB45CF"/>
    <w:rsid w:val="00FB4675"/>
    <w:rsid w:val="00FB48D6"/>
    <w:rsid w:val="00FB723F"/>
    <w:rsid w:val="00FB7410"/>
    <w:rsid w:val="00FC1231"/>
    <w:rsid w:val="00FC1985"/>
    <w:rsid w:val="00FC262A"/>
    <w:rsid w:val="00FC412E"/>
    <w:rsid w:val="00FC504E"/>
    <w:rsid w:val="00FC5604"/>
    <w:rsid w:val="00FC622F"/>
    <w:rsid w:val="00FC672C"/>
    <w:rsid w:val="00FC6930"/>
    <w:rsid w:val="00FC7274"/>
    <w:rsid w:val="00FD074D"/>
    <w:rsid w:val="00FD15AC"/>
    <w:rsid w:val="00FD1B3E"/>
    <w:rsid w:val="00FD227D"/>
    <w:rsid w:val="00FD2B46"/>
    <w:rsid w:val="00FD2CEF"/>
    <w:rsid w:val="00FD317F"/>
    <w:rsid w:val="00FD5C25"/>
    <w:rsid w:val="00FD6199"/>
    <w:rsid w:val="00FD6F47"/>
    <w:rsid w:val="00FD799D"/>
    <w:rsid w:val="00FE0EF7"/>
    <w:rsid w:val="00FE33E0"/>
    <w:rsid w:val="00FE47EE"/>
    <w:rsid w:val="00FE7511"/>
    <w:rsid w:val="00FE77AD"/>
    <w:rsid w:val="00FE7E26"/>
    <w:rsid w:val="00FF0ED1"/>
    <w:rsid w:val="00FF1950"/>
    <w:rsid w:val="00FF2A29"/>
    <w:rsid w:val="00FF43A0"/>
    <w:rsid w:val="00FF4C49"/>
    <w:rsid w:val="00FF4FDD"/>
    <w:rsid w:val="00FF5BB8"/>
    <w:rsid w:val="00FF5FE2"/>
    <w:rsid w:val="00FF7F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C1EB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A568E7"/>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095827"/>
    <w:pPr>
      <w:keepNext/>
      <w:keepLines/>
      <w:numPr>
        <w:numId w:val="14"/>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095827"/>
    <w:pPr>
      <w:keepNext/>
      <w:keepLines/>
      <w:numPr>
        <w:ilvl w:val="1"/>
        <w:numId w:val="14"/>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095827"/>
    <w:pPr>
      <w:keepNext/>
      <w:numPr>
        <w:ilvl w:val="2"/>
        <w:numId w:val="14"/>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095827"/>
    <w:pPr>
      <w:keepNext/>
      <w:numPr>
        <w:ilvl w:val="3"/>
        <w:numId w:val="14"/>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095827"/>
    <w:pPr>
      <w:numPr>
        <w:ilvl w:val="4"/>
        <w:numId w:val="14"/>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095827"/>
    <w:pPr>
      <w:numPr>
        <w:ilvl w:val="5"/>
        <w:numId w:val="14"/>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095827"/>
    <w:pPr>
      <w:numPr>
        <w:ilvl w:val="6"/>
        <w:numId w:val="14"/>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095827"/>
    <w:pPr>
      <w:numPr>
        <w:ilvl w:val="7"/>
        <w:numId w:val="14"/>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095827"/>
    <w:pPr>
      <w:numPr>
        <w:ilvl w:val="8"/>
        <w:numId w:val="14"/>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095827"/>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095827"/>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095827"/>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095827"/>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095827"/>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095827"/>
    <w:rPr>
      <w:rFonts w:ascii="Calibri" w:eastAsia="Times New Roman" w:hAnsi="Calibri" w:cs="Times New Roman"/>
      <w:b/>
      <w:bCs/>
      <w:lang w:eastAsia="en-US"/>
    </w:rPr>
  </w:style>
  <w:style w:type="character" w:customStyle="1" w:styleId="Heading7Char">
    <w:name w:val="Heading 7 Char"/>
    <w:aliases w:val="h7 Char"/>
    <w:link w:val="Heading7"/>
    <w:uiPriority w:val="99"/>
    <w:rsid w:val="00095827"/>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095827"/>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09582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095827"/>
    <w:rPr>
      <w:color w:val="0000FF"/>
      <w:u w:val="single"/>
    </w:rPr>
  </w:style>
  <w:style w:type="paragraph" w:styleId="Footer">
    <w:name w:val="footer"/>
    <w:aliases w:val="f"/>
    <w:basedOn w:val="Header"/>
    <w:link w:val="FooterChar"/>
    <w:uiPriority w:val="99"/>
    <w:rsid w:val="00095827"/>
    <w:rPr>
      <w:i w:val="0"/>
      <w:sz w:val="20"/>
    </w:rPr>
  </w:style>
  <w:style w:type="character" w:customStyle="1" w:styleId="FooterChar">
    <w:name w:val="Footer Char"/>
    <w:aliases w:val="f Char"/>
    <w:link w:val="Footer"/>
    <w:uiPriority w:val="99"/>
    <w:rsid w:val="00095827"/>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095827"/>
    <w:pPr>
      <w:spacing w:after="0" w:line="280" w:lineRule="exact"/>
      <w:ind w:left="374" w:hanging="187"/>
    </w:pPr>
    <w:rPr>
      <w:rFonts w:eastAsia="SimSun"/>
      <w:kern w:val="24"/>
    </w:rPr>
  </w:style>
  <w:style w:type="paragraph" w:styleId="TOC1">
    <w:name w:val="toc 1"/>
    <w:basedOn w:val="Normal"/>
    <w:next w:val="Normal"/>
    <w:autoRedefine/>
    <w:uiPriority w:val="39"/>
    <w:rsid w:val="0009582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rsid w:val="00B51158"/>
  </w:style>
  <w:style w:type="character" w:customStyle="1" w:styleId="CommentTextChar">
    <w:name w:val="Comment Text Char"/>
    <w:aliases w:val="ct Char,Used by Word for text of author queries Char"/>
    <w:basedOn w:val="DefaultParagraphFont"/>
    <w:link w:val="CommentText"/>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rsid w:val="00B51158"/>
  </w:style>
  <w:style w:type="paragraph" w:styleId="BalloonText">
    <w:name w:val="Balloon Text"/>
    <w:basedOn w:val="Normal"/>
    <w:link w:val="BalloonTextChar"/>
    <w:uiPriority w:val="99"/>
    <w:semiHidden/>
    <w:rsid w:val="00095827"/>
    <w:pPr>
      <w:spacing w:after="0"/>
    </w:pPr>
    <w:rPr>
      <w:rFonts w:ascii="Tahoma" w:hAnsi="Tahoma" w:cs="Tahoma"/>
      <w:sz w:val="16"/>
      <w:szCs w:val="16"/>
    </w:rPr>
  </w:style>
  <w:style w:type="character" w:customStyle="1" w:styleId="BalloonTextChar">
    <w:name w:val="Balloon Text Char"/>
    <w:link w:val="BalloonText"/>
    <w:uiPriority w:val="99"/>
    <w:semiHidden/>
    <w:rsid w:val="00095827"/>
    <w:rPr>
      <w:rFonts w:ascii="Tahoma" w:eastAsia="Calibri" w:hAnsi="Tahoma" w:cs="Tahoma"/>
      <w:sz w:val="16"/>
      <w:szCs w:val="16"/>
      <w:lang w:eastAsia="en-US"/>
    </w:rPr>
  </w:style>
  <w:style w:type="paragraph" w:styleId="TOC3">
    <w:name w:val="toc 3"/>
    <w:aliases w:val="toc3"/>
    <w:basedOn w:val="Normal"/>
    <w:next w:val="Normal"/>
    <w:uiPriority w:val="39"/>
    <w:rsid w:val="00095827"/>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095827"/>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095827"/>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095827"/>
    <w:rPr>
      <w:rFonts w:ascii="Verdana" w:hAnsi="Verdana"/>
      <w:sz w:val="24"/>
      <w:szCs w:val="24"/>
    </w:rPr>
  </w:style>
  <w:style w:type="character" w:styleId="Strong">
    <w:name w:val="Strong"/>
    <w:uiPriority w:val="99"/>
    <w:qFormat/>
    <w:rsid w:val="00095827"/>
    <w:rPr>
      <w:b/>
      <w:bCs/>
    </w:rPr>
  </w:style>
  <w:style w:type="paragraph" w:styleId="ListParagraph">
    <w:name w:val="List Paragraph"/>
    <w:basedOn w:val="Normal"/>
    <w:link w:val="ListParagraphChar"/>
    <w:uiPriority w:val="99"/>
    <w:qFormat/>
    <w:rsid w:val="00095827"/>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095827"/>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095827"/>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2"/>
      </w:numPr>
      <w:tabs>
        <w:tab w:val="left" w:pos="274"/>
      </w:tabs>
      <w:spacing w:before="180" w:after="180"/>
      <w:ind w:left="274" w:hanging="274"/>
    </w:pPr>
    <w:rPr>
      <w:kern w:val="24"/>
    </w:rPr>
  </w:style>
  <w:style w:type="character" w:styleId="PlaceholderText">
    <w:name w:val="Placeholder Text"/>
    <w:uiPriority w:val="99"/>
    <w:semiHidden/>
    <w:rsid w:val="00095827"/>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095827"/>
    <w:pPr>
      <w:spacing w:after="0" w:line="280" w:lineRule="exact"/>
      <w:ind w:left="749" w:hanging="187"/>
    </w:pPr>
    <w:rPr>
      <w:rFonts w:eastAsia="SimSun"/>
      <w:kern w:val="24"/>
    </w:rPr>
  </w:style>
  <w:style w:type="paragraph" w:styleId="TOC5">
    <w:name w:val="toc 5"/>
    <w:aliases w:val="toc5"/>
    <w:basedOn w:val="Normal"/>
    <w:next w:val="Normal"/>
    <w:uiPriority w:val="39"/>
    <w:rsid w:val="00095827"/>
    <w:pPr>
      <w:spacing w:after="0" w:line="280" w:lineRule="exact"/>
      <w:ind w:left="936" w:hanging="187"/>
    </w:pPr>
    <w:rPr>
      <w:rFonts w:eastAsia="SimSun"/>
      <w:kern w:val="24"/>
    </w:rPr>
  </w:style>
  <w:style w:type="table" w:styleId="TableGrid">
    <w:name w:val="Table Grid"/>
    <w:basedOn w:val="TableNormal"/>
    <w:uiPriority w:val="59"/>
    <w:rsid w:val="0009582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semiHidden/>
    <w:qFormat/>
    <w:rsid w:val="00095827"/>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F8409B"/>
    <w:pPr>
      <w:tabs>
        <w:tab w:val="num" w:pos="360"/>
      </w:tabs>
      <w:spacing w:before="60" w:after="60" w:line="260" w:lineRule="exact"/>
      <w:ind w:left="360" w:hanging="360"/>
    </w:pPr>
    <w:rPr>
      <w:rFonts w:eastAsiaTheme="minorEastAsia"/>
      <w:color w:val="000000"/>
    </w:rPr>
  </w:style>
  <w:style w:type="paragraph" w:customStyle="1" w:styleId="Text">
    <w:name w:val="Text"/>
    <w:aliases w:val="t"/>
    <w:link w:val="APPLYANOTHERSTYLECharChar"/>
    <w:rsid w:val="00F8409B"/>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F8409B"/>
    <w:rPr>
      <w:rFonts w:ascii="Verdana" w:hAnsi="Verdana" w:cs="Times New Roman"/>
      <w:color w:val="000000"/>
      <w:sz w:val="20"/>
      <w:szCs w:val="20"/>
    </w:rPr>
  </w:style>
  <w:style w:type="paragraph" w:customStyle="1" w:styleId="LWPAlertText">
    <w:name w:val="LWP: Alert Text"/>
    <w:basedOn w:val="LWPParagraphText"/>
    <w:next w:val="LWPParagraphText"/>
    <w:qFormat/>
    <w:rsid w:val="00095827"/>
    <w:pPr>
      <w:spacing w:before="120"/>
      <w:ind w:left="360"/>
    </w:pPr>
    <w:rPr>
      <w:i/>
      <w:sz w:val="19"/>
    </w:rPr>
  </w:style>
  <w:style w:type="paragraph" w:customStyle="1" w:styleId="LWPChapterPaperTitle">
    <w:name w:val="LWP: Chapter/Paper Title"/>
    <w:basedOn w:val="Normal"/>
    <w:next w:val="LWPParagraphText"/>
    <w:qFormat/>
    <w:rsid w:val="00095827"/>
    <w:pPr>
      <w:pBdr>
        <w:bottom w:val="single" w:sz="4" w:space="1" w:color="auto"/>
      </w:pBdr>
      <w:spacing w:before="120"/>
    </w:pPr>
    <w:rPr>
      <w:b/>
      <w:color w:val="1F497D"/>
      <w:sz w:val="56"/>
    </w:rPr>
  </w:style>
  <w:style w:type="paragraph" w:customStyle="1" w:styleId="ChapterNumber">
    <w:name w:val="Chapter Number"/>
    <w:basedOn w:val="Normal"/>
    <w:next w:val="LWPChapterPaperTitle"/>
    <w:autoRedefine/>
    <w:uiPriority w:val="99"/>
    <w:semiHidden/>
    <w:rsid w:val="00095827"/>
    <w:rPr>
      <w:b/>
      <w:caps/>
      <w:color w:val="7F7F7F"/>
      <w:sz w:val="24"/>
    </w:rPr>
  </w:style>
  <w:style w:type="paragraph" w:customStyle="1" w:styleId="LWPParagraphText">
    <w:name w:val="LWP: Paragraph Text"/>
    <w:basedOn w:val="Normal"/>
    <w:qFormat/>
    <w:rsid w:val="00095827"/>
    <w:pPr>
      <w:spacing w:line="260" w:lineRule="exact"/>
    </w:pPr>
  </w:style>
  <w:style w:type="paragraph" w:styleId="Title">
    <w:name w:val="Title"/>
    <w:basedOn w:val="Normal"/>
    <w:next w:val="Normal"/>
    <w:link w:val="TitleChar"/>
    <w:uiPriority w:val="99"/>
    <w:qFormat/>
    <w:rsid w:val="0009582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095827"/>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095827"/>
    <w:pPr>
      <w:numPr>
        <w:numId w:val="6"/>
      </w:numPr>
      <w:ind w:left="360"/>
    </w:pPr>
    <w:rPr>
      <w:b/>
      <w:color w:val="7F7F7F"/>
    </w:rPr>
  </w:style>
  <w:style w:type="paragraph" w:styleId="TOC6">
    <w:name w:val="toc 6"/>
    <w:basedOn w:val="Normal"/>
    <w:next w:val="Normal"/>
    <w:autoRedefine/>
    <w:uiPriority w:val="99"/>
    <w:semiHidden/>
    <w:rsid w:val="00095827"/>
    <w:pPr>
      <w:spacing w:after="100"/>
      <w:ind w:left="1100"/>
    </w:pPr>
  </w:style>
  <w:style w:type="paragraph" w:customStyle="1" w:styleId="LWPHeading1H1">
    <w:name w:val="LWP: Heading 1 (H1)"/>
    <w:basedOn w:val="Heading1"/>
    <w:next w:val="LWPParagraphText"/>
    <w:qFormat/>
    <w:rsid w:val="00095827"/>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09582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095827"/>
    <w:pPr>
      <w:numPr>
        <w:numId w:val="13"/>
      </w:numPr>
      <w:contextualSpacing w:val="0"/>
    </w:pPr>
  </w:style>
  <w:style w:type="paragraph" w:customStyle="1" w:styleId="LWPListBulletLevel2">
    <w:name w:val="LWP: List Bullet (Level 2)"/>
    <w:basedOn w:val="LWPListBulletLevel1"/>
    <w:qFormat/>
    <w:rsid w:val="00095827"/>
    <w:pPr>
      <w:numPr>
        <w:numId w:val="12"/>
      </w:numPr>
      <w:ind w:left="1080"/>
    </w:pPr>
  </w:style>
  <w:style w:type="paragraph" w:customStyle="1" w:styleId="LWPListBulletLevel3">
    <w:name w:val="LWP: List Bullet (Level 3)"/>
    <w:basedOn w:val="ListBullet3"/>
    <w:qFormat/>
    <w:rsid w:val="00095827"/>
    <w:pPr>
      <w:numPr>
        <w:numId w:val="7"/>
      </w:numPr>
      <w:ind w:left="1440"/>
    </w:pPr>
  </w:style>
  <w:style w:type="paragraph" w:customStyle="1" w:styleId="LWPParagraphinListLevel1">
    <w:name w:val="LWP: Paragraph in List (Level 1)"/>
    <w:basedOn w:val="ListParagraph"/>
    <w:qFormat/>
    <w:rsid w:val="00095827"/>
    <w:pPr>
      <w:spacing w:before="40"/>
    </w:pPr>
  </w:style>
  <w:style w:type="paragraph" w:customStyle="1" w:styleId="LWPHeading3H3">
    <w:name w:val="LWP: Heading 3 (H3)"/>
    <w:basedOn w:val="Heading3"/>
    <w:next w:val="LWPParagraphText"/>
    <w:qFormat/>
    <w:rsid w:val="0009582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095827"/>
    <w:pPr>
      <w:contextualSpacing w:val="0"/>
    </w:pPr>
  </w:style>
  <w:style w:type="paragraph" w:customStyle="1" w:styleId="Figure">
    <w:name w:val="Figure"/>
    <w:aliases w:val="fig"/>
    <w:basedOn w:val="LWPParagraphText"/>
    <w:next w:val="LWPParagraphText"/>
    <w:autoRedefine/>
    <w:uiPriority w:val="99"/>
    <w:semiHidden/>
    <w:qFormat/>
    <w:rsid w:val="00095827"/>
    <w:pPr>
      <w:keepNext/>
      <w:spacing w:after="600"/>
    </w:pPr>
    <w:rPr>
      <w:noProof/>
    </w:rPr>
  </w:style>
  <w:style w:type="paragraph" w:customStyle="1" w:styleId="LWPFigureCaption">
    <w:name w:val="LWP: Figure Caption"/>
    <w:basedOn w:val="LWPParagraphText"/>
    <w:next w:val="LWPParagraphText"/>
    <w:qFormat/>
    <w:rsid w:val="00095827"/>
    <w:rPr>
      <w:b/>
      <w:color w:val="4F81BD"/>
      <w:sz w:val="18"/>
    </w:rPr>
  </w:style>
  <w:style w:type="paragraph" w:customStyle="1" w:styleId="LWPHeading4H4">
    <w:name w:val="LWP: Heading 4 (H4)"/>
    <w:basedOn w:val="Heading4"/>
    <w:next w:val="LWPParagraphText"/>
    <w:qFormat/>
    <w:rsid w:val="00095827"/>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095827"/>
    <w:pPr>
      <w:numPr>
        <w:numId w:val="15"/>
      </w:numPr>
      <w:contextualSpacing w:val="0"/>
    </w:pPr>
  </w:style>
  <w:style w:type="paragraph" w:styleId="ListNumber">
    <w:name w:val="List Number"/>
    <w:basedOn w:val="Normal"/>
    <w:uiPriority w:val="99"/>
    <w:semiHidden/>
    <w:rsid w:val="00095827"/>
    <w:pPr>
      <w:tabs>
        <w:tab w:val="num" w:pos="360"/>
      </w:tabs>
      <w:ind w:left="360" w:hanging="360"/>
      <w:contextualSpacing/>
    </w:pPr>
  </w:style>
  <w:style w:type="paragraph" w:customStyle="1" w:styleId="LWPAlertTextinList">
    <w:name w:val="LWP: Alert Text in List"/>
    <w:basedOn w:val="LWPAlertText"/>
    <w:next w:val="LWPParagraphText"/>
    <w:qFormat/>
    <w:rsid w:val="00095827"/>
    <w:pPr>
      <w:ind w:left="720"/>
    </w:pPr>
  </w:style>
  <w:style w:type="paragraph" w:customStyle="1" w:styleId="LWPFigureinList">
    <w:name w:val="LWP: Figure in List"/>
    <w:basedOn w:val="LWPFigure"/>
    <w:next w:val="LWPFigureCaptioninList"/>
    <w:qFormat/>
    <w:rsid w:val="00095827"/>
    <w:pPr>
      <w:ind w:left="720"/>
    </w:pPr>
  </w:style>
  <w:style w:type="paragraph" w:customStyle="1" w:styleId="LWPFigureCaptioninList">
    <w:name w:val="LWP: Figure Caption in List"/>
    <w:basedOn w:val="LWPFigureCaption"/>
    <w:next w:val="LWPParagraphText"/>
    <w:qFormat/>
    <w:rsid w:val="00095827"/>
    <w:pPr>
      <w:ind w:left="720"/>
    </w:pPr>
  </w:style>
  <w:style w:type="paragraph" w:customStyle="1" w:styleId="LWPProcedureHeading">
    <w:name w:val="LWP: Procedure Heading"/>
    <w:basedOn w:val="Normal"/>
    <w:next w:val="LWPListNumberLevel1"/>
    <w:qFormat/>
    <w:rsid w:val="00095827"/>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095827"/>
    <w:pPr>
      <w:spacing w:after="0"/>
    </w:pPr>
    <w:rPr>
      <w:sz w:val="16"/>
    </w:rPr>
  </w:style>
  <w:style w:type="paragraph" w:customStyle="1" w:styleId="LWPCodeBlock">
    <w:name w:val="LWP: Code Block"/>
    <w:basedOn w:val="Normal"/>
    <w:link w:val="LWPCodeBlockChar"/>
    <w:qFormat/>
    <w:rsid w:val="0009582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09582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095827"/>
    <w:pPr>
      <w:ind w:left="720"/>
    </w:pPr>
  </w:style>
  <w:style w:type="paragraph" w:customStyle="1" w:styleId="LWPTableCaption">
    <w:name w:val="LWP: Table Caption"/>
    <w:basedOn w:val="LWPFigureCaption"/>
    <w:next w:val="LWPParagraphText"/>
    <w:qFormat/>
    <w:rsid w:val="00095827"/>
    <w:pPr>
      <w:keepNext/>
      <w:spacing w:before="120"/>
    </w:pPr>
  </w:style>
  <w:style w:type="paragraph" w:customStyle="1" w:styleId="LWPTableCaptioninList">
    <w:name w:val="LWP: Table Caption in List"/>
    <w:basedOn w:val="LWPTableCaption"/>
    <w:next w:val="LWPParagraphinListLevel1"/>
    <w:qFormat/>
    <w:rsid w:val="00095827"/>
    <w:pPr>
      <w:ind w:left="720"/>
    </w:pPr>
  </w:style>
  <w:style w:type="paragraph" w:customStyle="1" w:styleId="LWPTableText">
    <w:name w:val="LWP: Table Text"/>
    <w:basedOn w:val="Normal"/>
    <w:qFormat/>
    <w:rsid w:val="00095827"/>
    <w:pPr>
      <w:spacing w:after="0" w:line="240" w:lineRule="exact"/>
    </w:pPr>
    <w:rPr>
      <w:rFonts w:eastAsia="Times New Roman" w:cs="Segoe"/>
      <w:sz w:val="18"/>
      <w:szCs w:val="18"/>
    </w:rPr>
  </w:style>
  <w:style w:type="paragraph" w:customStyle="1" w:styleId="LWPTableHeading">
    <w:name w:val="LWP: Table Heading"/>
    <w:basedOn w:val="LWPParagraphText"/>
    <w:qFormat/>
    <w:rsid w:val="00095827"/>
    <w:pPr>
      <w:spacing w:after="60"/>
    </w:pPr>
    <w:rPr>
      <w:b/>
    </w:rPr>
  </w:style>
  <w:style w:type="paragraph" w:customStyle="1" w:styleId="LWPTableBulletList">
    <w:name w:val="LWP: Table Bullet List"/>
    <w:basedOn w:val="LWPListBulletLevel1"/>
    <w:qFormat/>
    <w:rsid w:val="00095827"/>
    <w:pPr>
      <w:numPr>
        <w:numId w:val="9"/>
      </w:numPr>
      <w:spacing w:after="0"/>
    </w:pPr>
    <w:rPr>
      <w:sz w:val="18"/>
    </w:rPr>
  </w:style>
  <w:style w:type="paragraph" w:customStyle="1" w:styleId="LWPTableNumberList">
    <w:name w:val="LWP: Table Number List"/>
    <w:basedOn w:val="LWPTableText"/>
    <w:qFormat/>
    <w:rsid w:val="00095827"/>
    <w:pPr>
      <w:numPr>
        <w:numId w:val="8"/>
      </w:numPr>
      <w:spacing w:line="276" w:lineRule="auto"/>
      <w:contextualSpacing/>
    </w:pPr>
  </w:style>
  <w:style w:type="paragraph" w:styleId="TOC7">
    <w:name w:val="toc 7"/>
    <w:basedOn w:val="Normal"/>
    <w:next w:val="Normal"/>
    <w:autoRedefine/>
    <w:uiPriority w:val="99"/>
    <w:semiHidden/>
    <w:rsid w:val="00095827"/>
    <w:pPr>
      <w:spacing w:after="100"/>
      <w:ind w:left="1320"/>
    </w:pPr>
  </w:style>
  <w:style w:type="paragraph" w:customStyle="1" w:styleId="LWPSidebarTitle">
    <w:name w:val="LWP: Sidebar Title"/>
    <w:basedOn w:val="LWPHeading1H1"/>
    <w:next w:val="LWPSidebarSubtitle"/>
    <w:qFormat/>
    <w:rsid w:val="00095827"/>
    <w:pPr>
      <w:spacing w:before="200"/>
    </w:pPr>
    <w:rPr>
      <w:color w:val="1F497D"/>
      <w:sz w:val="32"/>
    </w:rPr>
  </w:style>
  <w:style w:type="paragraph" w:customStyle="1" w:styleId="LWPSidebarSubtitle">
    <w:name w:val="LWP: Sidebar Subtitle"/>
    <w:basedOn w:val="LWPSidebarContributorTitle"/>
    <w:next w:val="LWPSidebarContributorName"/>
    <w:qFormat/>
    <w:rsid w:val="0009582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095827"/>
    <w:pPr>
      <w:keepNext/>
      <w:spacing w:after="80"/>
    </w:pPr>
    <w:rPr>
      <w:b/>
    </w:rPr>
  </w:style>
  <w:style w:type="paragraph" w:customStyle="1" w:styleId="LWPSidebarContributorTitle">
    <w:name w:val="LWP: Sidebar Contributor Title"/>
    <w:basedOn w:val="LWPSidebarContributorName"/>
    <w:next w:val="LWPSidebarText"/>
    <w:qFormat/>
    <w:rsid w:val="00095827"/>
    <w:pPr>
      <w:spacing w:after="160"/>
    </w:pPr>
    <w:rPr>
      <w:b w:val="0"/>
      <w:i/>
    </w:rPr>
  </w:style>
  <w:style w:type="paragraph" w:customStyle="1" w:styleId="LWPSidebarText">
    <w:name w:val="LWP: Sidebar Text"/>
    <w:basedOn w:val="LWPParagraphText"/>
    <w:qFormat/>
    <w:rsid w:val="00095827"/>
    <w:rPr>
      <w:sz w:val="19"/>
      <w:szCs w:val="19"/>
    </w:rPr>
  </w:style>
  <w:style w:type="paragraph" w:customStyle="1" w:styleId="LWPSidebarBulletList">
    <w:name w:val="LWP: Sidebar Bullet List"/>
    <w:basedOn w:val="LWPListBulletLevel1"/>
    <w:qFormat/>
    <w:rsid w:val="00095827"/>
    <w:rPr>
      <w:sz w:val="18"/>
    </w:rPr>
  </w:style>
  <w:style w:type="paragraph" w:customStyle="1" w:styleId="LWPSidebarNumberList">
    <w:name w:val="LWP: Sidebar Number List"/>
    <w:basedOn w:val="LWPListNumberLevel1"/>
    <w:qFormat/>
    <w:rsid w:val="00095827"/>
    <w:rPr>
      <w:sz w:val="18"/>
    </w:rPr>
  </w:style>
  <w:style w:type="paragraph" w:customStyle="1" w:styleId="LWPSidebarCodeBlock">
    <w:name w:val="LWP: Sidebar Code Block"/>
    <w:basedOn w:val="LWPCodeBlock"/>
    <w:qFormat/>
    <w:rsid w:val="00095827"/>
    <w:pPr>
      <w:shd w:val="clear" w:color="auto" w:fill="F2F2F2"/>
      <w:ind w:left="360" w:hanging="360"/>
    </w:pPr>
    <w:rPr>
      <w:sz w:val="18"/>
    </w:rPr>
  </w:style>
  <w:style w:type="paragraph" w:customStyle="1" w:styleId="LWPListNumberLevel2">
    <w:name w:val="LWP: List Number (Level 2)"/>
    <w:basedOn w:val="LWPListNumberLevel1"/>
    <w:qFormat/>
    <w:rsid w:val="00095827"/>
    <w:pPr>
      <w:numPr>
        <w:numId w:val="16"/>
      </w:numPr>
    </w:pPr>
  </w:style>
  <w:style w:type="paragraph" w:customStyle="1" w:styleId="LWPTableAlertText">
    <w:name w:val="LWP: Table Alert Text"/>
    <w:basedOn w:val="LWPTableText"/>
    <w:qFormat/>
    <w:rsid w:val="00095827"/>
    <w:pPr>
      <w:ind w:left="216"/>
    </w:pPr>
    <w:rPr>
      <w:i/>
      <w:sz w:val="16"/>
    </w:rPr>
  </w:style>
  <w:style w:type="paragraph" w:customStyle="1" w:styleId="LWPHeading5H5">
    <w:name w:val="LWP: Heading 5 (H5)"/>
    <w:basedOn w:val="Heading5"/>
    <w:next w:val="LWPParagraphText"/>
    <w:qFormat/>
    <w:rsid w:val="0009582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095827"/>
    <w:pPr>
      <w:shd w:val="clear" w:color="auto" w:fill="DBE5F1"/>
    </w:pPr>
    <w:rPr>
      <w:rFonts w:ascii="Calibri" w:hAnsi="Calibri"/>
    </w:rPr>
  </w:style>
  <w:style w:type="character" w:customStyle="1" w:styleId="LWPLogFileBlockChar">
    <w:name w:val="LWP: Log File Block Char"/>
    <w:link w:val="LWPLogFileBlock"/>
    <w:rsid w:val="00095827"/>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095827"/>
    <w:pPr>
      <w:spacing w:after="160"/>
    </w:pPr>
    <w:rPr>
      <w:color w:val="C00000"/>
    </w:rPr>
  </w:style>
  <w:style w:type="paragraph" w:customStyle="1" w:styleId="LWPSidebarAlertText">
    <w:name w:val="LWP: Sidebar Alert Text"/>
    <w:basedOn w:val="LWPSidebarText"/>
    <w:next w:val="LWPSidebarText"/>
    <w:qFormat/>
    <w:rsid w:val="00095827"/>
    <w:pPr>
      <w:ind w:left="432"/>
    </w:pPr>
  </w:style>
  <w:style w:type="character" w:customStyle="1" w:styleId="LWPCodeEmbedded">
    <w:name w:val="LWP: Code Embedded"/>
    <w:rsid w:val="00095827"/>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095827"/>
    <w:pPr>
      <w:spacing w:after="100"/>
      <w:ind w:left="1540"/>
    </w:pPr>
  </w:style>
  <w:style w:type="paragraph" w:customStyle="1" w:styleId="PageFooter">
    <w:name w:val="Page Footer"/>
    <w:aliases w:val="pgf"/>
    <w:basedOn w:val="Normal"/>
    <w:uiPriority w:val="99"/>
    <w:semiHidden/>
    <w:rsid w:val="00095827"/>
    <w:pPr>
      <w:spacing w:after="0"/>
      <w:jc w:val="right"/>
    </w:pPr>
    <w:rPr>
      <w:rFonts w:eastAsia="SimSun"/>
      <w:kern w:val="24"/>
    </w:rPr>
  </w:style>
  <w:style w:type="paragraph" w:styleId="TOC9">
    <w:name w:val="toc 9"/>
    <w:basedOn w:val="Normal"/>
    <w:next w:val="Normal"/>
    <w:autoRedefine/>
    <w:uiPriority w:val="99"/>
    <w:semiHidden/>
    <w:rsid w:val="00095827"/>
    <w:pPr>
      <w:spacing w:after="100"/>
      <w:ind w:left="1760"/>
    </w:pPr>
  </w:style>
  <w:style w:type="paragraph" w:customStyle="1" w:styleId="LWPSubtitleProductName">
    <w:name w:val="LWP: Subtitle/Product Name"/>
    <w:basedOn w:val="LWPParagraphText"/>
    <w:qFormat/>
    <w:rsid w:val="00095827"/>
    <w:pPr>
      <w:spacing w:after="360"/>
    </w:pPr>
    <w:rPr>
      <w:b/>
      <w:color w:val="1F497D"/>
      <w:sz w:val="28"/>
      <w:szCs w:val="28"/>
    </w:rPr>
  </w:style>
  <w:style w:type="table" w:customStyle="1" w:styleId="TableStyle">
    <w:name w:val="Table Style"/>
    <w:basedOn w:val="TableNormal"/>
    <w:uiPriority w:val="99"/>
    <w:rsid w:val="0009582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09582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095827"/>
    <w:pPr>
      <w:pBdr>
        <w:bottom w:val="single" w:sz="4" w:space="1" w:color="auto"/>
      </w:pBdr>
    </w:pPr>
    <w:rPr>
      <w:b/>
    </w:rPr>
  </w:style>
  <w:style w:type="character" w:customStyle="1" w:styleId="LWPPlaceholder">
    <w:name w:val="LWP: Placeholder"/>
    <w:basedOn w:val="PlaceholderText"/>
    <w:qFormat/>
    <w:rsid w:val="00095827"/>
    <w:rPr>
      <w:i/>
    </w:rPr>
  </w:style>
  <w:style w:type="paragraph" w:customStyle="1" w:styleId="LWPFigure">
    <w:name w:val="LWP: Figure"/>
    <w:basedOn w:val="LWPParagraphText"/>
    <w:next w:val="LWPFigureCaption"/>
    <w:qFormat/>
    <w:rsid w:val="00095827"/>
    <w:pPr>
      <w:keepNext/>
      <w:spacing w:after="240" w:line="240" w:lineRule="auto"/>
    </w:pPr>
  </w:style>
  <w:style w:type="paragraph" w:customStyle="1" w:styleId="LWPTOCHeading">
    <w:name w:val="LWP: TOC Heading"/>
    <w:basedOn w:val="TOCHeading"/>
    <w:next w:val="LWPParagraphText"/>
    <w:qFormat/>
    <w:rsid w:val="00095827"/>
    <w:rPr>
      <w:color w:val="1F497D"/>
    </w:rPr>
  </w:style>
  <w:style w:type="paragraph" w:customStyle="1" w:styleId="LWPParagraphinListLevel2">
    <w:name w:val="LWP: Paragraph in List (Level 2)"/>
    <w:basedOn w:val="LWPParagraphinListLevel1"/>
    <w:qFormat/>
    <w:rsid w:val="00095827"/>
    <w:pPr>
      <w:ind w:left="1080"/>
    </w:pPr>
  </w:style>
  <w:style w:type="paragraph" w:customStyle="1" w:styleId="LWPFooter">
    <w:name w:val="LWP: Footer"/>
    <w:basedOn w:val="Footer"/>
    <w:qFormat/>
    <w:rsid w:val="00095827"/>
  </w:style>
  <w:style w:type="paragraph" w:styleId="ListNumber4">
    <w:name w:val="List Number 4"/>
    <w:basedOn w:val="Normal"/>
    <w:uiPriority w:val="99"/>
    <w:semiHidden/>
    <w:rsid w:val="00095827"/>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0341294">
      <w:bodyDiv w:val="1"/>
      <w:marLeft w:val="0"/>
      <w:marRight w:val="0"/>
      <w:marTop w:val="0"/>
      <w:marBottom w:val="0"/>
      <w:divBdr>
        <w:top w:val="none" w:sz="0" w:space="0" w:color="auto"/>
        <w:left w:val="none" w:sz="0" w:space="0" w:color="auto"/>
        <w:bottom w:val="none" w:sz="0" w:space="0" w:color="auto"/>
        <w:right w:val="none" w:sz="0" w:space="0" w:color="auto"/>
      </w:divBdr>
    </w:div>
    <w:div w:id="169372417">
      <w:bodyDiv w:val="1"/>
      <w:marLeft w:val="0"/>
      <w:marRight w:val="0"/>
      <w:marTop w:val="0"/>
      <w:marBottom w:val="0"/>
      <w:divBdr>
        <w:top w:val="none" w:sz="0" w:space="0" w:color="auto"/>
        <w:left w:val="none" w:sz="0" w:space="0" w:color="auto"/>
        <w:bottom w:val="none" w:sz="0" w:space="0" w:color="auto"/>
        <w:right w:val="none" w:sz="0" w:space="0" w:color="auto"/>
      </w:divBdr>
    </w:div>
    <w:div w:id="269434622">
      <w:bodyDiv w:val="1"/>
      <w:marLeft w:val="0"/>
      <w:marRight w:val="0"/>
      <w:marTop w:val="0"/>
      <w:marBottom w:val="0"/>
      <w:divBdr>
        <w:top w:val="none" w:sz="0" w:space="0" w:color="auto"/>
        <w:left w:val="none" w:sz="0" w:space="0" w:color="auto"/>
        <w:bottom w:val="none" w:sz="0" w:space="0" w:color="auto"/>
        <w:right w:val="none" w:sz="0" w:space="0" w:color="auto"/>
      </w:divBdr>
      <w:divsChild>
        <w:div w:id="2026011026">
          <w:marLeft w:val="0"/>
          <w:marRight w:val="0"/>
          <w:marTop w:val="0"/>
          <w:marBottom w:val="0"/>
          <w:divBdr>
            <w:top w:val="none" w:sz="0" w:space="0" w:color="auto"/>
            <w:left w:val="none" w:sz="0" w:space="0" w:color="auto"/>
            <w:bottom w:val="none" w:sz="0" w:space="0" w:color="auto"/>
            <w:right w:val="none" w:sz="0" w:space="0" w:color="auto"/>
          </w:divBdr>
        </w:div>
      </w:divsChild>
    </w:div>
    <w:div w:id="456485053">
      <w:bodyDiv w:val="1"/>
      <w:marLeft w:val="0"/>
      <w:marRight w:val="0"/>
      <w:marTop w:val="0"/>
      <w:marBottom w:val="0"/>
      <w:divBdr>
        <w:top w:val="none" w:sz="0" w:space="0" w:color="auto"/>
        <w:left w:val="none" w:sz="0" w:space="0" w:color="auto"/>
        <w:bottom w:val="none" w:sz="0" w:space="0" w:color="auto"/>
        <w:right w:val="none" w:sz="0" w:space="0" w:color="auto"/>
      </w:divBdr>
    </w:div>
    <w:div w:id="585531352">
      <w:bodyDiv w:val="1"/>
      <w:marLeft w:val="0"/>
      <w:marRight w:val="0"/>
      <w:marTop w:val="0"/>
      <w:marBottom w:val="0"/>
      <w:divBdr>
        <w:top w:val="none" w:sz="0" w:space="0" w:color="auto"/>
        <w:left w:val="none" w:sz="0" w:space="0" w:color="auto"/>
        <w:bottom w:val="none" w:sz="0" w:space="0" w:color="auto"/>
        <w:right w:val="none" w:sz="0" w:space="0" w:color="auto"/>
      </w:divBdr>
    </w:div>
    <w:div w:id="919681911">
      <w:bodyDiv w:val="1"/>
      <w:marLeft w:val="0"/>
      <w:marRight w:val="0"/>
      <w:marTop w:val="0"/>
      <w:marBottom w:val="0"/>
      <w:divBdr>
        <w:top w:val="none" w:sz="0" w:space="0" w:color="auto"/>
        <w:left w:val="none" w:sz="0" w:space="0" w:color="auto"/>
        <w:bottom w:val="none" w:sz="0" w:space="0" w:color="auto"/>
        <w:right w:val="none" w:sz="0" w:space="0" w:color="auto"/>
      </w:divBdr>
    </w:div>
    <w:div w:id="961500308">
      <w:bodyDiv w:val="1"/>
      <w:marLeft w:val="0"/>
      <w:marRight w:val="0"/>
      <w:marTop w:val="0"/>
      <w:marBottom w:val="0"/>
      <w:divBdr>
        <w:top w:val="none" w:sz="0" w:space="0" w:color="auto"/>
        <w:left w:val="none" w:sz="0" w:space="0" w:color="auto"/>
        <w:bottom w:val="none" w:sz="0" w:space="0" w:color="auto"/>
        <w:right w:val="none" w:sz="0" w:space="0" w:color="auto"/>
      </w:divBdr>
    </w:div>
    <w:div w:id="982538935">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0888776">
      <w:bodyDiv w:val="1"/>
      <w:marLeft w:val="0"/>
      <w:marRight w:val="0"/>
      <w:marTop w:val="0"/>
      <w:marBottom w:val="0"/>
      <w:divBdr>
        <w:top w:val="none" w:sz="0" w:space="0" w:color="auto"/>
        <w:left w:val="none" w:sz="0" w:space="0" w:color="auto"/>
        <w:bottom w:val="none" w:sz="0" w:space="0" w:color="auto"/>
        <w:right w:val="none" w:sz="0" w:space="0" w:color="auto"/>
      </w:divBdr>
    </w:div>
    <w:div w:id="1694454803">
      <w:bodyDiv w:val="1"/>
      <w:marLeft w:val="0"/>
      <w:marRight w:val="0"/>
      <w:marTop w:val="0"/>
      <w:marBottom w:val="0"/>
      <w:divBdr>
        <w:top w:val="none" w:sz="0" w:space="0" w:color="auto"/>
        <w:left w:val="none" w:sz="0" w:space="0" w:color="auto"/>
        <w:bottom w:val="none" w:sz="0" w:space="0" w:color="auto"/>
        <w:right w:val="none" w:sz="0" w:space="0" w:color="auto"/>
      </w:divBdr>
    </w:div>
    <w:div w:id="1745569800">
      <w:bodyDiv w:val="1"/>
      <w:marLeft w:val="0"/>
      <w:marRight w:val="0"/>
      <w:marTop w:val="0"/>
      <w:marBottom w:val="0"/>
      <w:divBdr>
        <w:top w:val="none" w:sz="0" w:space="0" w:color="auto"/>
        <w:left w:val="none" w:sz="0" w:space="0" w:color="auto"/>
        <w:bottom w:val="none" w:sz="0" w:space="0" w:color="auto"/>
        <w:right w:val="none" w:sz="0" w:space="0" w:color="auto"/>
      </w:divBdr>
      <w:divsChild>
        <w:div w:id="510919619">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35166450">
      <w:bodyDiv w:val="1"/>
      <w:marLeft w:val="0"/>
      <w:marRight w:val="0"/>
      <w:marTop w:val="0"/>
      <w:marBottom w:val="0"/>
      <w:divBdr>
        <w:top w:val="none" w:sz="0" w:space="0" w:color="auto"/>
        <w:left w:val="none" w:sz="0" w:space="0" w:color="auto"/>
        <w:bottom w:val="none" w:sz="0" w:space="0" w:color="auto"/>
        <w:right w:val="none" w:sz="0" w:space="0" w:color="auto"/>
      </w:divBdr>
    </w:div>
    <w:div w:id="2081168332">
      <w:bodyDiv w:val="1"/>
      <w:marLeft w:val="0"/>
      <w:marRight w:val="0"/>
      <w:marTop w:val="0"/>
      <w:marBottom w:val="0"/>
      <w:divBdr>
        <w:top w:val="none" w:sz="0" w:space="0" w:color="auto"/>
        <w:left w:val="none" w:sz="0" w:space="0" w:color="auto"/>
        <w:bottom w:val="none" w:sz="0" w:space="0" w:color="auto"/>
        <w:right w:val="none" w:sz="0" w:space="0" w:color="auto"/>
      </w:divBdr>
      <w:divsChild>
        <w:div w:id="15423973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4664EF82F5B4EDE948AC871B4A1AFF6"/>
        <w:category>
          <w:name w:val="General"/>
          <w:gallery w:val="placeholder"/>
        </w:category>
        <w:types>
          <w:type w:val="bbPlcHdr"/>
        </w:types>
        <w:behaviors>
          <w:behavior w:val="content"/>
        </w:behaviors>
        <w:guid w:val="{2D3068BB-5585-44EC-9511-AD7029FC86EE}"/>
      </w:docPartPr>
      <w:docPartBody>
        <w:p w:rsidR="008803BD" w:rsidRDefault="008803BD" w:rsidP="008803BD">
          <w:pPr>
            <w:pStyle w:val="F4664EF82F5B4EDE948AC871B4A1AFF6"/>
          </w:pPr>
          <w:r w:rsidRPr="00681F6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inkAnnotations="0"/>
  <w:defaultTabStop w:val="720"/>
  <w:characterSpacingControl w:val="doNotCompress"/>
  <w:compat>
    <w:useFELayout/>
    <w:compatSetting w:name="compatibilityMode" w:uri="http://schemas.microsoft.com/office/word" w:val="12"/>
  </w:compat>
  <w:rsids>
    <w:rsidRoot w:val="006635FC"/>
    <w:rsid w:val="00031606"/>
    <w:rsid w:val="00044654"/>
    <w:rsid w:val="00057E21"/>
    <w:rsid w:val="00067D86"/>
    <w:rsid w:val="00091748"/>
    <w:rsid w:val="000946B5"/>
    <w:rsid w:val="000E72E2"/>
    <w:rsid w:val="000E78C3"/>
    <w:rsid w:val="00110D03"/>
    <w:rsid w:val="00115BA8"/>
    <w:rsid w:val="00134360"/>
    <w:rsid w:val="0014660A"/>
    <w:rsid w:val="00155AAC"/>
    <w:rsid w:val="00166ABE"/>
    <w:rsid w:val="0018137B"/>
    <w:rsid w:val="0018537E"/>
    <w:rsid w:val="001B2A75"/>
    <w:rsid w:val="001D137F"/>
    <w:rsid w:val="001E097F"/>
    <w:rsid w:val="001E2C0D"/>
    <w:rsid w:val="001E50B0"/>
    <w:rsid w:val="001E7972"/>
    <w:rsid w:val="00214D05"/>
    <w:rsid w:val="00230EA8"/>
    <w:rsid w:val="00241DA4"/>
    <w:rsid w:val="00263B31"/>
    <w:rsid w:val="00273C7B"/>
    <w:rsid w:val="002B1640"/>
    <w:rsid w:val="002B66AC"/>
    <w:rsid w:val="002B690B"/>
    <w:rsid w:val="002B7B7A"/>
    <w:rsid w:val="002D0FCB"/>
    <w:rsid w:val="002F0C91"/>
    <w:rsid w:val="00313124"/>
    <w:rsid w:val="00353D62"/>
    <w:rsid w:val="003544FD"/>
    <w:rsid w:val="0039378C"/>
    <w:rsid w:val="003946A9"/>
    <w:rsid w:val="00397F2F"/>
    <w:rsid w:val="003E7333"/>
    <w:rsid w:val="00406AB0"/>
    <w:rsid w:val="00412ADA"/>
    <w:rsid w:val="00413975"/>
    <w:rsid w:val="004262FB"/>
    <w:rsid w:val="00426CF6"/>
    <w:rsid w:val="00456FC4"/>
    <w:rsid w:val="00464AD6"/>
    <w:rsid w:val="004A3E6B"/>
    <w:rsid w:val="004A570F"/>
    <w:rsid w:val="004C260D"/>
    <w:rsid w:val="004C3829"/>
    <w:rsid w:val="004D3FC1"/>
    <w:rsid w:val="004D6C86"/>
    <w:rsid w:val="004F0D6C"/>
    <w:rsid w:val="004F5D32"/>
    <w:rsid w:val="00514FB0"/>
    <w:rsid w:val="00517B59"/>
    <w:rsid w:val="0054008F"/>
    <w:rsid w:val="00584693"/>
    <w:rsid w:val="00587961"/>
    <w:rsid w:val="005F23B0"/>
    <w:rsid w:val="005F3E72"/>
    <w:rsid w:val="006013EB"/>
    <w:rsid w:val="00613E58"/>
    <w:rsid w:val="00630981"/>
    <w:rsid w:val="006608AB"/>
    <w:rsid w:val="006635FC"/>
    <w:rsid w:val="00677967"/>
    <w:rsid w:val="00697EA4"/>
    <w:rsid w:val="006D682D"/>
    <w:rsid w:val="006D7B2F"/>
    <w:rsid w:val="006E0C9D"/>
    <w:rsid w:val="00744EBE"/>
    <w:rsid w:val="0074618D"/>
    <w:rsid w:val="0077094C"/>
    <w:rsid w:val="00777258"/>
    <w:rsid w:val="00794BA6"/>
    <w:rsid w:val="00795026"/>
    <w:rsid w:val="007A3553"/>
    <w:rsid w:val="007B5E42"/>
    <w:rsid w:val="007E6E32"/>
    <w:rsid w:val="00800D50"/>
    <w:rsid w:val="00811FC7"/>
    <w:rsid w:val="00821D7A"/>
    <w:rsid w:val="00824E6B"/>
    <w:rsid w:val="00841847"/>
    <w:rsid w:val="00857DAB"/>
    <w:rsid w:val="008803BD"/>
    <w:rsid w:val="008B0B28"/>
    <w:rsid w:val="008C6EDF"/>
    <w:rsid w:val="008D607B"/>
    <w:rsid w:val="00900242"/>
    <w:rsid w:val="00910DCF"/>
    <w:rsid w:val="00950821"/>
    <w:rsid w:val="009671EE"/>
    <w:rsid w:val="00967758"/>
    <w:rsid w:val="009935AF"/>
    <w:rsid w:val="00993F98"/>
    <w:rsid w:val="00996857"/>
    <w:rsid w:val="009D7675"/>
    <w:rsid w:val="009F168D"/>
    <w:rsid w:val="009F17EA"/>
    <w:rsid w:val="009F4DB0"/>
    <w:rsid w:val="00A21691"/>
    <w:rsid w:val="00A80120"/>
    <w:rsid w:val="00A8459B"/>
    <w:rsid w:val="00A94030"/>
    <w:rsid w:val="00A97CF6"/>
    <w:rsid w:val="00AA0B04"/>
    <w:rsid w:val="00AC1E27"/>
    <w:rsid w:val="00AC79AE"/>
    <w:rsid w:val="00AD538D"/>
    <w:rsid w:val="00B07D4B"/>
    <w:rsid w:val="00B135DE"/>
    <w:rsid w:val="00B2228D"/>
    <w:rsid w:val="00B54587"/>
    <w:rsid w:val="00B61B80"/>
    <w:rsid w:val="00B77EA2"/>
    <w:rsid w:val="00B9128E"/>
    <w:rsid w:val="00BA7063"/>
    <w:rsid w:val="00BC2634"/>
    <w:rsid w:val="00BD1AD1"/>
    <w:rsid w:val="00BE112E"/>
    <w:rsid w:val="00BF2203"/>
    <w:rsid w:val="00BF3D01"/>
    <w:rsid w:val="00C01396"/>
    <w:rsid w:val="00C35990"/>
    <w:rsid w:val="00C64BE8"/>
    <w:rsid w:val="00C81B64"/>
    <w:rsid w:val="00CB60A6"/>
    <w:rsid w:val="00CC0CAC"/>
    <w:rsid w:val="00CD5627"/>
    <w:rsid w:val="00CD7BC8"/>
    <w:rsid w:val="00CE1B7F"/>
    <w:rsid w:val="00D07084"/>
    <w:rsid w:val="00D11CE9"/>
    <w:rsid w:val="00D208EB"/>
    <w:rsid w:val="00D24AE3"/>
    <w:rsid w:val="00D416FE"/>
    <w:rsid w:val="00D56CF4"/>
    <w:rsid w:val="00D6289D"/>
    <w:rsid w:val="00D70E2D"/>
    <w:rsid w:val="00D746A2"/>
    <w:rsid w:val="00D878B4"/>
    <w:rsid w:val="00D90342"/>
    <w:rsid w:val="00D96DB0"/>
    <w:rsid w:val="00DA0158"/>
    <w:rsid w:val="00DD0CA3"/>
    <w:rsid w:val="00E04364"/>
    <w:rsid w:val="00E267DA"/>
    <w:rsid w:val="00E44137"/>
    <w:rsid w:val="00E50C24"/>
    <w:rsid w:val="00E57BF4"/>
    <w:rsid w:val="00E92B7F"/>
    <w:rsid w:val="00E9457E"/>
    <w:rsid w:val="00E9555A"/>
    <w:rsid w:val="00F00FBF"/>
    <w:rsid w:val="00F015F2"/>
    <w:rsid w:val="00F21348"/>
    <w:rsid w:val="00F31C07"/>
    <w:rsid w:val="00F97C4C"/>
    <w:rsid w:val="00FA7A9F"/>
    <w:rsid w:val="00FC590D"/>
    <w:rsid w:val="00FD42CD"/>
    <w:rsid w:val="00FE46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397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5E42"/>
    <w:rPr>
      <w:color w:val="808080"/>
    </w:rPr>
  </w:style>
  <w:style w:type="paragraph" w:customStyle="1" w:styleId="24F766A461914BFBA03AB7AB801BF2F5">
    <w:name w:val="24F766A461914BFBA03AB7AB801BF2F5"/>
    <w:rsid w:val="006635FC"/>
  </w:style>
  <w:style w:type="paragraph" w:customStyle="1" w:styleId="BDACDEC19C1B4E44BAA459E422FBCFD3">
    <w:name w:val="BDACDEC19C1B4E44BAA459E422FBCFD3"/>
    <w:rsid w:val="006635FC"/>
  </w:style>
  <w:style w:type="paragraph" w:customStyle="1" w:styleId="CDF4EB5641C24305B0E0FC93EF222C6C">
    <w:name w:val="CDF4EB5641C24305B0E0FC93EF222C6C"/>
    <w:rsid w:val="006635FC"/>
  </w:style>
  <w:style w:type="paragraph" w:customStyle="1" w:styleId="8AF4B37DE1BA41B0872BCDD1B08F4540">
    <w:name w:val="8AF4B37DE1BA41B0872BCDD1B08F4540"/>
    <w:rsid w:val="006635FC"/>
  </w:style>
  <w:style w:type="paragraph" w:customStyle="1" w:styleId="0CB5406B8AD745EB8528DE2378C571AE">
    <w:name w:val="0CB5406B8AD745EB8528DE2378C571AE"/>
    <w:rsid w:val="006635FC"/>
  </w:style>
  <w:style w:type="paragraph" w:customStyle="1" w:styleId="65D81A6D0EC34199A80E9CA0FFC5B78C">
    <w:name w:val="65D81A6D0EC34199A80E9CA0FFC5B78C"/>
    <w:rsid w:val="006635FC"/>
  </w:style>
  <w:style w:type="paragraph" w:customStyle="1" w:styleId="D3132F17144D4059A626B6F6C3155C71">
    <w:name w:val="D3132F17144D4059A626B6F6C3155C71"/>
    <w:rsid w:val="006635FC"/>
  </w:style>
  <w:style w:type="paragraph" w:customStyle="1" w:styleId="4ADA1E72857F4B418FD7CC49725D52E0">
    <w:name w:val="4ADA1E72857F4B418FD7CC49725D52E0"/>
    <w:rsid w:val="006635FC"/>
  </w:style>
  <w:style w:type="paragraph" w:customStyle="1" w:styleId="B449199CB4C4489C974FC28313D11BF5">
    <w:name w:val="B449199CB4C4489C974FC28313D11BF5"/>
    <w:rsid w:val="006635FC"/>
  </w:style>
  <w:style w:type="paragraph" w:customStyle="1" w:styleId="A2F625C551454C18B58C2D813B8C9913">
    <w:name w:val="A2F625C551454C18B58C2D813B8C9913"/>
    <w:rsid w:val="006635FC"/>
  </w:style>
  <w:style w:type="paragraph" w:customStyle="1" w:styleId="FBD58B5885114DBE8345479EA65069E3">
    <w:name w:val="FBD58B5885114DBE8345479EA65069E3"/>
    <w:rsid w:val="006635FC"/>
  </w:style>
  <w:style w:type="paragraph" w:customStyle="1" w:styleId="8B9B7FE1E3724022870D8F232411E064">
    <w:name w:val="8B9B7FE1E3724022870D8F232411E064"/>
    <w:rsid w:val="006635FC"/>
  </w:style>
  <w:style w:type="paragraph" w:customStyle="1" w:styleId="6CD1610F348F41B78F135E5F2C68FB12">
    <w:name w:val="6CD1610F348F41B78F135E5F2C68FB12"/>
    <w:rsid w:val="006635FC"/>
  </w:style>
  <w:style w:type="paragraph" w:customStyle="1" w:styleId="DE2ABED826014AC288E62417E94A8BEE">
    <w:name w:val="DE2ABED826014AC288E62417E94A8BEE"/>
    <w:rsid w:val="006635FC"/>
  </w:style>
  <w:style w:type="paragraph" w:customStyle="1" w:styleId="097C6CC4355A4E45A78ABD34A9A7A581">
    <w:name w:val="097C6CC4355A4E45A78ABD34A9A7A581"/>
    <w:rsid w:val="006635FC"/>
  </w:style>
  <w:style w:type="paragraph" w:customStyle="1" w:styleId="D530D039E2234CEDA13993355B98FB8E">
    <w:name w:val="D530D039E2234CEDA13993355B98FB8E"/>
    <w:rsid w:val="006635FC"/>
  </w:style>
  <w:style w:type="paragraph" w:customStyle="1" w:styleId="59EE0EFBB0314DCABAC08D8FD2AEEDA1">
    <w:name w:val="59EE0EFBB0314DCABAC08D8FD2AEEDA1"/>
    <w:rsid w:val="006635FC"/>
  </w:style>
  <w:style w:type="paragraph" w:customStyle="1" w:styleId="54A9BDD9CE83419B9C1D6D9DFAE0481F">
    <w:name w:val="54A9BDD9CE83419B9C1D6D9DFAE0481F"/>
    <w:rsid w:val="006635FC"/>
  </w:style>
  <w:style w:type="paragraph" w:customStyle="1" w:styleId="900A0ADD93F24F5287A20EEEAD04C995">
    <w:name w:val="900A0ADD93F24F5287A20EEEAD04C995"/>
    <w:rsid w:val="006635FC"/>
  </w:style>
  <w:style w:type="paragraph" w:customStyle="1" w:styleId="D03630110DA947A5A5C2CE2D15A8BBAF">
    <w:name w:val="D03630110DA947A5A5C2CE2D15A8BBAF"/>
    <w:rsid w:val="006635FC"/>
  </w:style>
  <w:style w:type="paragraph" w:customStyle="1" w:styleId="9640B8D4FD764E30A9D7670D47D98719">
    <w:name w:val="9640B8D4FD764E30A9D7670D47D98719"/>
    <w:rsid w:val="006635FC"/>
  </w:style>
  <w:style w:type="paragraph" w:customStyle="1" w:styleId="8AFAA4E206504869A2BBFE1535A6321D">
    <w:name w:val="8AFAA4E206504869A2BBFE1535A6321D"/>
    <w:rsid w:val="006635FC"/>
  </w:style>
  <w:style w:type="paragraph" w:customStyle="1" w:styleId="38B060CA9C724C8C99CC7D366D48704F">
    <w:name w:val="38B060CA9C724C8C99CC7D366D48704F"/>
    <w:rsid w:val="006635FC"/>
  </w:style>
  <w:style w:type="paragraph" w:customStyle="1" w:styleId="BD3F11F05B784B289D33EEB096DC4D56">
    <w:name w:val="BD3F11F05B784B289D33EEB096DC4D56"/>
    <w:rsid w:val="006635FC"/>
  </w:style>
  <w:style w:type="paragraph" w:customStyle="1" w:styleId="E7A0FE8CBAA642E094F88FEBBC58CF45">
    <w:name w:val="E7A0FE8CBAA642E094F88FEBBC58CF45"/>
    <w:rsid w:val="006635FC"/>
  </w:style>
  <w:style w:type="paragraph" w:customStyle="1" w:styleId="6930B2546A09400DABFF5FCCAB4F5048">
    <w:name w:val="6930B2546A09400DABFF5FCCAB4F5048"/>
    <w:rsid w:val="006635FC"/>
  </w:style>
  <w:style w:type="paragraph" w:customStyle="1" w:styleId="92B82DFA73E9484EB085DAF3DB9806DD">
    <w:name w:val="92B82DFA73E9484EB085DAF3DB9806DD"/>
    <w:rsid w:val="006635FC"/>
  </w:style>
  <w:style w:type="paragraph" w:customStyle="1" w:styleId="898A704AD77843848F846A0DECB34446">
    <w:name w:val="898A704AD77843848F846A0DECB34446"/>
    <w:rsid w:val="006635FC"/>
  </w:style>
  <w:style w:type="paragraph" w:customStyle="1" w:styleId="D956CA11398341BC8132576039D1C475">
    <w:name w:val="D956CA11398341BC8132576039D1C475"/>
    <w:rsid w:val="006635FC"/>
  </w:style>
  <w:style w:type="paragraph" w:customStyle="1" w:styleId="15AEFC0A86B0438AB6D86E51933CE9EF">
    <w:name w:val="15AEFC0A86B0438AB6D86E51933CE9EF"/>
    <w:rsid w:val="006635FC"/>
  </w:style>
  <w:style w:type="paragraph" w:customStyle="1" w:styleId="53E90D5A6F714105A1F4542C71771390">
    <w:name w:val="53E90D5A6F714105A1F4542C71771390"/>
    <w:rsid w:val="006635FC"/>
  </w:style>
  <w:style w:type="paragraph" w:customStyle="1" w:styleId="273DA663CD3944D1889A8A0FDF97989E">
    <w:name w:val="273DA663CD3944D1889A8A0FDF97989E"/>
    <w:rsid w:val="00413975"/>
  </w:style>
  <w:style w:type="paragraph" w:customStyle="1" w:styleId="689B1B94B7BB4CB9956089FC626EB899">
    <w:name w:val="689B1B94B7BB4CB9956089FC626EB899"/>
    <w:rsid w:val="00413975"/>
  </w:style>
  <w:style w:type="paragraph" w:customStyle="1" w:styleId="8B0C12E991A04FF8A1FC02ED50D244F3">
    <w:name w:val="8B0C12E991A04FF8A1FC02ED50D244F3"/>
    <w:rsid w:val="00413975"/>
  </w:style>
  <w:style w:type="paragraph" w:customStyle="1" w:styleId="C1A007533C0D4703938A8AC67F588242">
    <w:name w:val="C1A007533C0D4703938A8AC67F588242"/>
    <w:rsid w:val="00413975"/>
  </w:style>
  <w:style w:type="paragraph" w:customStyle="1" w:styleId="9353F6BA8A764E5B90752215BB9D7D0C">
    <w:name w:val="9353F6BA8A764E5B90752215BB9D7D0C"/>
    <w:rsid w:val="00413975"/>
  </w:style>
  <w:style w:type="paragraph" w:customStyle="1" w:styleId="A76D9EC3E6124E3F86E47B321542B46A">
    <w:name w:val="A76D9EC3E6124E3F86E47B321542B46A"/>
    <w:rsid w:val="00413975"/>
  </w:style>
  <w:style w:type="paragraph" w:customStyle="1" w:styleId="05DDFAE2955D483A8FC794E319B16649">
    <w:name w:val="05DDFAE2955D483A8FC794E319B16649"/>
    <w:rsid w:val="00996857"/>
  </w:style>
  <w:style w:type="paragraph" w:customStyle="1" w:styleId="23CD4F2E32C24136AF5ECB740F409440">
    <w:name w:val="23CD4F2E32C24136AF5ECB740F409440"/>
    <w:rsid w:val="00996857"/>
  </w:style>
  <w:style w:type="paragraph" w:customStyle="1" w:styleId="47432F7F92764FF9A544B5FE12DD2505">
    <w:name w:val="47432F7F92764FF9A544B5FE12DD2505"/>
    <w:rsid w:val="00996857"/>
  </w:style>
  <w:style w:type="paragraph" w:customStyle="1" w:styleId="00120B9545564B2FBFFF590CEB5D6527">
    <w:name w:val="00120B9545564B2FBFFF590CEB5D6527"/>
    <w:rsid w:val="00996857"/>
  </w:style>
  <w:style w:type="paragraph" w:customStyle="1" w:styleId="8D1FCFCD83AB459995C837C9C61B71BF">
    <w:name w:val="8D1FCFCD83AB459995C837C9C61B71BF"/>
    <w:rsid w:val="00996857"/>
  </w:style>
  <w:style w:type="paragraph" w:customStyle="1" w:styleId="A2CA2D7DCF1246E28E5CBD9EF6134201">
    <w:name w:val="A2CA2D7DCF1246E28E5CBD9EF6134201"/>
    <w:rsid w:val="00996857"/>
  </w:style>
  <w:style w:type="paragraph" w:customStyle="1" w:styleId="2E7BE958DCDD4F458E4618964A609CAD">
    <w:name w:val="2E7BE958DCDD4F458E4618964A609CAD"/>
    <w:rsid w:val="00996857"/>
  </w:style>
  <w:style w:type="paragraph" w:customStyle="1" w:styleId="048FF5CCBB724C30A9DDE0C0310D173B">
    <w:name w:val="048FF5CCBB724C30A9DDE0C0310D173B"/>
    <w:rsid w:val="00996857"/>
  </w:style>
  <w:style w:type="paragraph" w:customStyle="1" w:styleId="9A2D4D2A519E46109235B541C3488058">
    <w:name w:val="9A2D4D2A519E46109235B541C3488058"/>
    <w:rsid w:val="00996857"/>
  </w:style>
  <w:style w:type="paragraph" w:customStyle="1" w:styleId="157FCF44A6BA4F248F1C33A73B77B8DE">
    <w:name w:val="157FCF44A6BA4F248F1C33A73B77B8DE"/>
    <w:rsid w:val="00996857"/>
  </w:style>
  <w:style w:type="paragraph" w:customStyle="1" w:styleId="B243B2F6F48143A7AEE51D8D5AC94562">
    <w:name w:val="B243B2F6F48143A7AEE51D8D5AC94562"/>
    <w:rsid w:val="00996857"/>
  </w:style>
  <w:style w:type="paragraph" w:customStyle="1" w:styleId="93EED2E6F7F440FF8AD581DB24C681EC">
    <w:name w:val="93EED2E6F7F440FF8AD581DB24C681EC"/>
    <w:rsid w:val="00996857"/>
  </w:style>
  <w:style w:type="paragraph" w:customStyle="1" w:styleId="BAE87D485B3C4E84B699CD07AA70512E">
    <w:name w:val="BAE87D485B3C4E84B699CD07AA70512E"/>
    <w:rsid w:val="00406AB0"/>
  </w:style>
  <w:style w:type="paragraph" w:customStyle="1" w:styleId="C2F05E2222484710AC43821A3D07D683">
    <w:name w:val="C2F05E2222484710AC43821A3D07D683"/>
    <w:rsid w:val="00406AB0"/>
  </w:style>
  <w:style w:type="paragraph" w:customStyle="1" w:styleId="56A1A53B53244618AD9C72E6C7D356E3">
    <w:name w:val="56A1A53B53244618AD9C72E6C7D356E3"/>
    <w:rsid w:val="00406AB0"/>
  </w:style>
  <w:style w:type="paragraph" w:customStyle="1" w:styleId="CE3C1E02EBB54230B68281C0A2DA2EC7">
    <w:name w:val="CE3C1E02EBB54230B68281C0A2DA2EC7"/>
    <w:rsid w:val="00406AB0"/>
  </w:style>
  <w:style w:type="paragraph" w:customStyle="1" w:styleId="0F9E0AFEEDD14A15AB47CBA4B9C4EC96">
    <w:name w:val="0F9E0AFEEDD14A15AB47CBA4B9C4EC96"/>
    <w:rsid w:val="00406AB0"/>
  </w:style>
  <w:style w:type="paragraph" w:customStyle="1" w:styleId="34452EA9121347A8BCE78CF885DDF989">
    <w:name w:val="34452EA9121347A8BCE78CF885DDF989"/>
    <w:rsid w:val="00406AB0"/>
  </w:style>
  <w:style w:type="paragraph" w:customStyle="1" w:styleId="7E0BE8FE311F4A9E9B2277C36BEDB2E4">
    <w:name w:val="7E0BE8FE311F4A9E9B2277C36BEDB2E4"/>
    <w:rsid w:val="00406AB0"/>
  </w:style>
  <w:style w:type="paragraph" w:customStyle="1" w:styleId="15B7CC77128E4F22A199B99E47E443B4">
    <w:name w:val="15B7CC77128E4F22A199B99E47E443B4"/>
    <w:rsid w:val="00406AB0"/>
  </w:style>
  <w:style w:type="paragraph" w:customStyle="1" w:styleId="CDF3FFBDD3BA4EC79209D33B0A812A11">
    <w:name w:val="CDF3FFBDD3BA4EC79209D33B0A812A11"/>
    <w:rsid w:val="00406AB0"/>
  </w:style>
  <w:style w:type="paragraph" w:customStyle="1" w:styleId="D6E132F89C70413AB172350776D27087">
    <w:name w:val="D6E132F89C70413AB172350776D27087"/>
    <w:rsid w:val="00406AB0"/>
  </w:style>
  <w:style w:type="paragraph" w:customStyle="1" w:styleId="36405707954B4555A309E8738D707844">
    <w:name w:val="36405707954B4555A309E8738D707844"/>
    <w:rsid w:val="00406AB0"/>
  </w:style>
  <w:style w:type="paragraph" w:customStyle="1" w:styleId="DE3A4BF922AA4901938DE1507B8DCC97">
    <w:name w:val="DE3A4BF922AA4901938DE1507B8DCC97"/>
    <w:rsid w:val="00406AB0"/>
  </w:style>
  <w:style w:type="paragraph" w:customStyle="1" w:styleId="31011A30F7CA43E3B13B3EFDC060D809">
    <w:name w:val="31011A30F7CA43E3B13B3EFDC060D809"/>
    <w:rsid w:val="00CC0CAC"/>
  </w:style>
  <w:style w:type="paragraph" w:customStyle="1" w:styleId="E5FEA6792D7244D8B56A93D1414E0E35">
    <w:name w:val="E5FEA6792D7244D8B56A93D1414E0E35"/>
    <w:rsid w:val="00CC0CAC"/>
  </w:style>
  <w:style w:type="paragraph" w:customStyle="1" w:styleId="BCB0C5DD36324C15BFBB5D233892554C">
    <w:name w:val="BCB0C5DD36324C15BFBB5D233892554C"/>
    <w:rsid w:val="00CC0CAC"/>
  </w:style>
  <w:style w:type="paragraph" w:customStyle="1" w:styleId="262D43164AFD455F83134BF8832439C1">
    <w:name w:val="262D43164AFD455F83134BF8832439C1"/>
    <w:rsid w:val="007E6E32"/>
  </w:style>
  <w:style w:type="paragraph" w:customStyle="1" w:styleId="742BF8673A87498DA2FC149858C46725">
    <w:name w:val="742BF8673A87498DA2FC149858C46725"/>
    <w:rsid w:val="00DA0158"/>
  </w:style>
  <w:style w:type="paragraph" w:customStyle="1" w:styleId="69983412A6A4487D98BB51780D615D38">
    <w:name w:val="69983412A6A4487D98BB51780D615D38"/>
    <w:rsid w:val="00DA0158"/>
  </w:style>
  <w:style w:type="paragraph" w:customStyle="1" w:styleId="A6099B6D8DD3491EA975E5AF82E15981">
    <w:name w:val="A6099B6D8DD3491EA975E5AF82E15981"/>
    <w:rsid w:val="00DA0158"/>
  </w:style>
  <w:style w:type="paragraph" w:customStyle="1" w:styleId="7CC8921AC06041F7BA39763E1E3DD37C">
    <w:name w:val="7CC8921AC06041F7BA39763E1E3DD37C"/>
    <w:rsid w:val="00DA0158"/>
  </w:style>
  <w:style w:type="paragraph" w:customStyle="1" w:styleId="862AFF30E45D452EBA75BA61E94AB05C">
    <w:name w:val="862AFF30E45D452EBA75BA61E94AB05C"/>
    <w:rsid w:val="00DA0158"/>
  </w:style>
  <w:style w:type="paragraph" w:customStyle="1" w:styleId="C58A7D2D37264F8FBDD6350C064A4C8C">
    <w:name w:val="C58A7D2D37264F8FBDD6350C064A4C8C"/>
    <w:rsid w:val="00DA0158"/>
  </w:style>
  <w:style w:type="paragraph" w:customStyle="1" w:styleId="83A4AC26719440D3A8375299CF8318BD">
    <w:name w:val="83A4AC26719440D3A8375299CF8318BD"/>
    <w:rsid w:val="00110D03"/>
  </w:style>
  <w:style w:type="paragraph" w:customStyle="1" w:styleId="08056BE95FBB49BEA020FB5EBD898371">
    <w:name w:val="08056BE95FBB49BEA020FB5EBD898371"/>
    <w:rsid w:val="00110D03"/>
  </w:style>
  <w:style w:type="paragraph" w:customStyle="1" w:styleId="03037D0D5F1C4634831AF1E625131EDB">
    <w:name w:val="03037D0D5F1C4634831AF1E625131EDB"/>
    <w:rsid w:val="00A21691"/>
  </w:style>
  <w:style w:type="paragraph" w:customStyle="1" w:styleId="66E474B1F3D94A9AAAF1F6226C3B5598">
    <w:name w:val="66E474B1F3D94A9AAAF1F6226C3B5598"/>
    <w:rsid w:val="00A21691"/>
  </w:style>
  <w:style w:type="paragraph" w:customStyle="1" w:styleId="094D7AF9656F49408F6548EDBFDBD951">
    <w:name w:val="094D7AF9656F49408F6548EDBFDBD951"/>
    <w:rsid w:val="00677967"/>
  </w:style>
  <w:style w:type="paragraph" w:customStyle="1" w:styleId="1F30901ACDDE4FC6B962920EC130956E">
    <w:name w:val="1F30901ACDDE4FC6B962920EC130956E"/>
    <w:rsid w:val="00677967"/>
  </w:style>
  <w:style w:type="paragraph" w:customStyle="1" w:styleId="0D5806CE084D4A61A088C7AA112A03C0">
    <w:name w:val="0D5806CE084D4A61A088C7AA112A03C0"/>
    <w:rsid w:val="00677967"/>
  </w:style>
  <w:style w:type="paragraph" w:customStyle="1" w:styleId="0F2F9660E73543D8BEA3CCC301A8AB45">
    <w:name w:val="0F2F9660E73543D8BEA3CCC301A8AB45"/>
    <w:rsid w:val="00677967"/>
  </w:style>
  <w:style w:type="paragraph" w:customStyle="1" w:styleId="E48A3A0039C74683860BB83AE1B55C8E">
    <w:name w:val="E48A3A0039C74683860BB83AE1B55C8E"/>
    <w:rsid w:val="00677967"/>
  </w:style>
  <w:style w:type="paragraph" w:customStyle="1" w:styleId="DC575043C4724214A0A107F8A8943212">
    <w:name w:val="DC575043C4724214A0A107F8A8943212"/>
    <w:rsid w:val="00677967"/>
  </w:style>
  <w:style w:type="paragraph" w:customStyle="1" w:styleId="8D01B5F51E704F5AA688B703794A8145">
    <w:name w:val="8D01B5F51E704F5AA688B703794A8145"/>
    <w:rsid w:val="00677967"/>
  </w:style>
  <w:style w:type="paragraph" w:customStyle="1" w:styleId="CFE5B4F5C72B433E872CB397024785D4">
    <w:name w:val="CFE5B4F5C72B433E872CB397024785D4"/>
    <w:rsid w:val="00677967"/>
  </w:style>
  <w:style w:type="paragraph" w:customStyle="1" w:styleId="2D03E83960114BC3B7ACACD622CF0BBE">
    <w:name w:val="2D03E83960114BC3B7ACACD622CF0BBE"/>
    <w:rsid w:val="00677967"/>
  </w:style>
  <w:style w:type="paragraph" w:customStyle="1" w:styleId="FD6510DFAD9D4D50914379ADA4C106A5">
    <w:name w:val="FD6510DFAD9D4D50914379ADA4C106A5"/>
    <w:rsid w:val="009F168D"/>
  </w:style>
  <w:style w:type="paragraph" w:customStyle="1" w:styleId="52110AEACCBE4B61BCBB57C213D7AB26">
    <w:name w:val="52110AEACCBE4B61BCBB57C213D7AB26"/>
    <w:rsid w:val="009F168D"/>
  </w:style>
  <w:style w:type="paragraph" w:customStyle="1" w:styleId="893D290EF287407F9B1C2C14A1C005D6">
    <w:name w:val="893D290EF287407F9B1C2C14A1C005D6"/>
    <w:rsid w:val="009F168D"/>
  </w:style>
  <w:style w:type="paragraph" w:customStyle="1" w:styleId="BE678C16D38045569523FC107C1C1C88">
    <w:name w:val="BE678C16D38045569523FC107C1C1C88"/>
    <w:rsid w:val="009F168D"/>
  </w:style>
  <w:style w:type="paragraph" w:customStyle="1" w:styleId="C4817772CCCE4FF59BF9DCA2E6D209D7">
    <w:name w:val="C4817772CCCE4FF59BF9DCA2E6D209D7"/>
    <w:rsid w:val="00B9128E"/>
  </w:style>
  <w:style w:type="paragraph" w:customStyle="1" w:styleId="4D56AFF9749D47A9BA82E6BA355C4911">
    <w:name w:val="4D56AFF9749D47A9BA82E6BA355C4911"/>
    <w:rsid w:val="00CD7BC8"/>
  </w:style>
  <w:style w:type="paragraph" w:customStyle="1" w:styleId="EDE28F4E5546411F9C15555583218002">
    <w:name w:val="EDE28F4E5546411F9C15555583218002"/>
    <w:rsid w:val="00CD7BC8"/>
  </w:style>
  <w:style w:type="paragraph" w:customStyle="1" w:styleId="4B6F9912EB7A45AFA252CFE5702C3EE3">
    <w:name w:val="4B6F9912EB7A45AFA252CFE5702C3EE3"/>
    <w:rsid w:val="00CD7BC8"/>
  </w:style>
  <w:style w:type="paragraph" w:customStyle="1" w:styleId="36C561CC192C4144BB9C9EA4E119AC90">
    <w:name w:val="36C561CC192C4144BB9C9EA4E119AC90"/>
    <w:rsid w:val="00CD7BC8"/>
  </w:style>
  <w:style w:type="paragraph" w:customStyle="1" w:styleId="5FB76EF87BB24B6AB6B130EDA1325CA2">
    <w:name w:val="5FB76EF87BB24B6AB6B130EDA1325CA2"/>
    <w:rsid w:val="00CD7BC8"/>
  </w:style>
  <w:style w:type="paragraph" w:customStyle="1" w:styleId="38745CA86E104DEB9AE4228E89392DDB">
    <w:name w:val="38745CA86E104DEB9AE4228E89392DDB"/>
    <w:rsid w:val="00613E58"/>
  </w:style>
  <w:style w:type="paragraph" w:customStyle="1" w:styleId="C05B2961969F4670A3B62C7FDA7B3442">
    <w:name w:val="C05B2961969F4670A3B62C7FDA7B3442"/>
    <w:rsid w:val="00230EA8"/>
  </w:style>
  <w:style w:type="paragraph" w:customStyle="1" w:styleId="67825A8560E74298BD8AFECA01ED0D28">
    <w:name w:val="67825A8560E74298BD8AFECA01ED0D28"/>
    <w:rsid w:val="00D70E2D"/>
  </w:style>
  <w:style w:type="paragraph" w:customStyle="1" w:styleId="7DE4441C4A8F4D7C92B25FD814276C2F">
    <w:name w:val="7DE4441C4A8F4D7C92B25FD814276C2F"/>
    <w:rsid w:val="00D70E2D"/>
  </w:style>
  <w:style w:type="paragraph" w:customStyle="1" w:styleId="2152EB8933564DFDBB259D497C8645D9">
    <w:name w:val="2152EB8933564DFDBB259D497C8645D9"/>
    <w:rsid w:val="009D7675"/>
  </w:style>
  <w:style w:type="paragraph" w:customStyle="1" w:styleId="97EC35BC68B6429183574EF686DFB898">
    <w:name w:val="97EC35BC68B6429183574EF686DFB898"/>
    <w:rsid w:val="009D7675"/>
  </w:style>
  <w:style w:type="paragraph" w:customStyle="1" w:styleId="14991A4E9E704A278637F5525AC3B9F7">
    <w:name w:val="14991A4E9E704A278637F5525AC3B9F7"/>
    <w:rsid w:val="00F31C07"/>
  </w:style>
  <w:style w:type="paragraph" w:customStyle="1" w:styleId="9C6AC8661739488CA12563AB1A01A813">
    <w:name w:val="9C6AC8661739488CA12563AB1A01A813"/>
    <w:rsid w:val="00F31C07"/>
  </w:style>
  <w:style w:type="paragraph" w:customStyle="1" w:styleId="466B8A5226D446EB999499A9ABDE2285">
    <w:name w:val="466B8A5226D446EB999499A9ABDE2285"/>
    <w:rsid w:val="00E9555A"/>
  </w:style>
  <w:style w:type="paragraph" w:customStyle="1" w:styleId="BFEB88334D4448E88DDAF05DA8229A20">
    <w:name w:val="BFEB88334D4448E88DDAF05DA8229A20"/>
    <w:rsid w:val="00FA7A9F"/>
  </w:style>
  <w:style w:type="paragraph" w:customStyle="1" w:styleId="8EB6EA3746E14EC9A08EFB1821690601">
    <w:name w:val="8EB6EA3746E14EC9A08EFB1821690601"/>
    <w:rsid w:val="00FA7A9F"/>
  </w:style>
  <w:style w:type="paragraph" w:customStyle="1" w:styleId="A93F30DF2EB7435BAD674AF984B75FC3">
    <w:name w:val="A93F30DF2EB7435BAD674AF984B75FC3"/>
    <w:rsid w:val="00FA7A9F"/>
  </w:style>
  <w:style w:type="paragraph" w:customStyle="1" w:styleId="EFC0F70DA5944F1386C735B4ED9EE22D">
    <w:name w:val="EFC0F70DA5944F1386C735B4ED9EE22D"/>
    <w:rsid w:val="00FA7A9F"/>
  </w:style>
  <w:style w:type="paragraph" w:customStyle="1" w:styleId="0EE1E6BC33A04460878DE535D82BD9CC">
    <w:name w:val="0EE1E6BC33A04460878DE535D82BD9CC"/>
    <w:rsid w:val="00FA7A9F"/>
  </w:style>
  <w:style w:type="paragraph" w:customStyle="1" w:styleId="930C2E87A38C4D6D9118D5E6B1A51D71">
    <w:name w:val="930C2E87A38C4D6D9118D5E6B1A51D71"/>
    <w:rsid w:val="00FA7A9F"/>
  </w:style>
  <w:style w:type="paragraph" w:customStyle="1" w:styleId="80FFD0A9E2C64AD9873F3FF4DFBC73AB">
    <w:name w:val="80FFD0A9E2C64AD9873F3FF4DFBC73AB"/>
    <w:rsid w:val="00FA7A9F"/>
  </w:style>
  <w:style w:type="paragraph" w:customStyle="1" w:styleId="23933344DC6548CC9620F2136304D1A4">
    <w:name w:val="23933344DC6548CC9620F2136304D1A4"/>
    <w:rsid w:val="00FA7A9F"/>
  </w:style>
  <w:style w:type="paragraph" w:customStyle="1" w:styleId="D7A46D980B1746B1A61F6EDA88027A63">
    <w:name w:val="D7A46D980B1746B1A61F6EDA88027A63"/>
    <w:rsid w:val="00E9457E"/>
  </w:style>
  <w:style w:type="paragraph" w:customStyle="1" w:styleId="D43DB2792D754E2F855F3D75DDFA6DF3">
    <w:name w:val="D43DB2792D754E2F855F3D75DDFA6DF3"/>
    <w:rsid w:val="00E9457E"/>
  </w:style>
  <w:style w:type="paragraph" w:customStyle="1" w:styleId="3ABC44B23E4249BBB1204F7C8A8DDB68">
    <w:name w:val="3ABC44B23E4249BBB1204F7C8A8DDB68"/>
    <w:rsid w:val="0054008F"/>
  </w:style>
  <w:style w:type="paragraph" w:customStyle="1" w:styleId="3FE114D12E9C4BA6BBADD66B251145D6">
    <w:name w:val="3FE114D12E9C4BA6BBADD66B251145D6"/>
    <w:rsid w:val="00D416FE"/>
  </w:style>
  <w:style w:type="paragraph" w:customStyle="1" w:styleId="F4664EF82F5B4EDE948AC871B4A1AFF6">
    <w:name w:val="F4664EF82F5B4EDE948AC871B4A1AFF6"/>
    <w:rsid w:val="008803BD"/>
  </w:style>
  <w:style w:type="paragraph" w:customStyle="1" w:styleId="51547A193E204771B72951F9311AB734">
    <w:name w:val="51547A193E204771B72951F9311AB734"/>
    <w:rsid w:val="00AC79AE"/>
  </w:style>
  <w:style w:type="paragraph" w:customStyle="1" w:styleId="D91614C8454E47C588421A0AA8A74369">
    <w:name w:val="D91614C8454E47C588421A0AA8A74369"/>
    <w:rsid w:val="007B5E4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85A8D-A383-4CED-8446-59F082E95B6D}">
  <ds:schemaRefs>
    <ds:schemaRef ds:uri="http://schemas.microsoft.com/office/2006/metadata/properties"/>
    <ds:schemaRef ds:uri="http://schemas.microsoft.com/office/infopath/2007/PartnerControls"/>
    <ds:schemaRef ds:uri="46d67270-0d73-4766-abc0-521625b300d2"/>
  </ds:schemaRefs>
</ds:datastoreItem>
</file>

<file path=customXml/itemProps2.xml><?xml version="1.0" encoding="utf-8"?>
<ds:datastoreItem xmlns:ds="http://schemas.openxmlformats.org/officeDocument/2006/customXml" ds:itemID="{9773D20A-1701-4654-93E7-7B57AAA8C338}">
  <ds:schemaRefs>
    <ds:schemaRef ds:uri="http://schemas.microsoft.com/sharepoint/v3/contenttype/forms"/>
  </ds:schemaRefs>
</ds:datastoreItem>
</file>

<file path=customXml/itemProps3.xml><?xml version="1.0" encoding="utf-8"?>
<ds:datastoreItem xmlns:ds="http://schemas.openxmlformats.org/officeDocument/2006/customXml" ds:itemID="{24DBD540-CC72-4E28-AC8C-8F8C71522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DE8CAE-0C9D-491B-9842-C4BA805E9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9</TotalTime>
  <Pages>21</Pages>
  <Words>4761</Words>
  <Characters>27138</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11-06-01T13:05:00Z</cp:lastPrinted>
  <dcterms:created xsi:type="dcterms:W3CDTF">2012-11-06T03:26:00Z</dcterms:created>
  <dcterms:modified xsi:type="dcterms:W3CDTF">2014-11-10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